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E4E34" w:rsidRDefault="00DA32EE" w:rsidP="00FB622D">
      <w:pPr>
        <w:pStyle w:val="1"/>
        <w:ind w:firstLine="880"/>
      </w:pPr>
      <w:r>
        <w:rPr>
          <w:rFonts w:hint="eastAsia"/>
        </w:rPr>
        <w:t>第六周 小球游戏</w:t>
      </w:r>
    </w:p>
    <w:p w:rsidR="00FB622D" w:rsidRDefault="00FB622D">
      <w:pPr>
        <w:ind w:firstLine="480"/>
      </w:pPr>
    </w:p>
    <w:p w:rsidR="00FB622D" w:rsidRDefault="00FB622D" w:rsidP="00FB622D">
      <w:pPr>
        <w:pStyle w:val="2"/>
        <w:ind w:firstLine="640"/>
      </w:pPr>
      <w:r>
        <w:rPr>
          <w:rFonts w:hint="eastAsia"/>
        </w:rPr>
        <w:t>第一版本</w:t>
      </w:r>
      <w:r w:rsidR="000C40B0">
        <w:rPr>
          <w:rFonts w:hint="eastAsia"/>
        </w:rPr>
        <w:t xml:space="preserve"> 小球与球拍</w:t>
      </w:r>
    </w:p>
    <w:p w:rsidR="00FB622D" w:rsidRDefault="00FB622D" w:rsidP="00FB622D">
      <w:pPr>
        <w:pStyle w:val="3"/>
        <w:ind w:firstLine="640"/>
      </w:pPr>
      <w:r>
        <w:rPr>
          <w:rFonts w:hint="eastAsia"/>
        </w:rPr>
        <w:t>小球</w:t>
      </w:r>
      <w:r w:rsidR="005619DA">
        <w:rPr>
          <w:rFonts w:hint="eastAsia"/>
        </w:rPr>
        <w:t>类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569CD6"/>
          <w:kern w:val="0"/>
          <w:szCs w:val="21"/>
        </w:rPr>
        <w:t>class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FB622D">
        <w:rPr>
          <w:rFonts w:ascii="Consolas" w:eastAsia="宋体" w:hAnsi="Consolas" w:cs="宋体"/>
          <w:color w:val="4EC9B0"/>
          <w:kern w:val="0"/>
          <w:szCs w:val="21"/>
        </w:rPr>
        <w:t>Ball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():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B622D">
        <w:rPr>
          <w:rFonts w:ascii="Consolas" w:eastAsia="宋体" w:hAnsi="Consolas" w:cs="宋体"/>
          <w:color w:val="CE9178"/>
          <w:kern w:val="0"/>
          <w:szCs w:val="21"/>
        </w:rPr>
        <w:t>'''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CE9178"/>
          <w:kern w:val="0"/>
          <w:szCs w:val="21"/>
        </w:rPr>
        <w:t>    </w:t>
      </w:r>
      <w:r w:rsidRPr="00FB622D">
        <w:rPr>
          <w:rFonts w:ascii="Consolas" w:eastAsia="宋体" w:hAnsi="Consolas" w:cs="宋体"/>
          <w:color w:val="CE9178"/>
          <w:kern w:val="0"/>
          <w:szCs w:val="21"/>
        </w:rPr>
        <w:t>定义小球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CE9178"/>
          <w:kern w:val="0"/>
          <w:szCs w:val="21"/>
        </w:rPr>
        <w:t>    '''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de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FB622D">
        <w:rPr>
          <w:rFonts w:ascii="Consolas" w:eastAsia="宋体" w:hAnsi="Consolas" w:cs="宋体"/>
          <w:color w:val="DCDCAA"/>
          <w:kern w:val="0"/>
          <w:szCs w:val="21"/>
        </w:rPr>
        <w:t>__init__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FB622D">
        <w:rPr>
          <w:rFonts w:ascii="Consolas" w:eastAsia="宋体" w:hAnsi="Consolas" w:cs="宋体"/>
          <w:color w:val="9CDCFE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FB622D">
        <w:rPr>
          <w:rFonts w:ascii="Consolas" w:eastAsia="宋体" w:hAnsi="Consolas" w:cs="宋体"/>
          <w:color w:val="9CDCFE"/>
          <w:kern w:val="0"/>
          <w:szCs w:val="21"/>
        </w:rPr>
        <w:t>canvas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,  </w:t>
      </w:r>
      <w:r w:rsidRPr="00FB622D">
        <w:rPr>
          <w:rFonts w:ascii="Consolas" w:eastAsia="宋体" w:hAnsi="Consolas" w:cs="宋体"/>
          <w:color w:val="9CDCFE"/>
          <w:kern w:val="0"/>
          <w:szCs w:val="21"/>
        </w:rPr>
        <w:t>x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100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FB622D">
        <w:rPr>
          <w:rFonts w:ascii="Consolas" w:eastAsia="宋体" w:hAnsi="Consolas" w:cs="宋体"/>
          <w:color w:val="9CDCFE"/>
          <w:kern w:val="0"/>
          <w:szCs w:val="21"/>
        </w:rPr>
        <w:t>y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250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FB622D">
        <w:rPr>
          <w:rFonts w:ascii="Consolas" w:eastAsia="宋体" w:hAnsi="Consolas" w:cs="宋体"/>
          <w:color w:val="9CDCFE"/>
          <w:kern w:val="0"/>
          <w:szCs w:val="21"/>
        </w:rPr>
        <w:t>r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30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FB622D">
        <w:rPr>
          <w:rFonts w:ascii="Consolas" w:eastAsia="宋体" w:hAnsi="Consolas" w:cs="宋体"/>
          <w:color w:val="9CDCFE"/>
          <w:kern w:val="0"/>
          <w:szCs w:val="21"/>
        </w:rPr>
        <w:t>color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FB622D">
        <w:rPr>
          <w:rFonts w:ascii="Consolas" w:eastAsia="宋体" w:hAnsi="Consolas" w:cs="宋体"/>
          <w:color w:val="CE9178"/>
          <w:kern w:val="0"/>
          <w:szCs w:val="21"/>
        </w:rPr>
        <w:t>'blue'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):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CE9178"/>
          <w:kern w:val="0"/>
          <w:szCs w:val="21"/>
        </w:rPr>
        <w:t>'''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CE9178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CE9178"/>
          <w:kern w:val="0"/>
          <w:szCs w:val="21"/>
        </w:rPr>
        <w:t>参数说明</w:t>
      </w:r>
      <w:r w:rsidRPr="00FB622D">
        <w:rPr>
          <w:rFonts w:ascii="Consolas" w:eastAsia="宋体" w:hAnsi="Consolas" w:cs="宋体"/>
          <w:color w:val="CE9178"/>
          <w:kern w:val="0"/>
          <w:szCs w:val="21"/>
        </w:rPr>
        <w:t>: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CE9178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CE9178"/>
          <w:kern w:val="0"/>
          <w:szCs w:val="21"/>
        </w:rPr>
        <w:t>画布</w:t>
      </w:r>
      <w:r w:rsidRPr="00FB622D">
        <w:rPr>
          <w:rFonts w:ascii="Consolas" w:eastAsia="宋体" w:hAnsi="Consolas" w:cs="宋体"/>
          <w:color w:val="CE9178"/>
          <w:kern w:val="0"/>
          <w:szCs w:val="21"/>
        </w:rPr>
        <w:t>  canvas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CE9178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CE9178"/>
          <w:kern w:val="0"/>
          <w:szCs w:val="21"/>
        </w:rPr>
        <w:t>中心点</w:t>
      </w:r>
      <w:r w:rsidRPr="00FB622D">
        <w:rPr>
          <w:rFonts w:ascii="Consolas" w:eastAsia="宋体" w:hAnsi="Consolas" w:cs="宋体"/>
          <w:color w:val="CE9178"/>
          <w:kern w:val="0"/>
          <w:szCs w:val="21"/>
        </w:rPr>
        <w:t>[x,y] 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CE9178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CE9178"/>
          <w:kern w:val="0"/>
          <w:szCs w:val="21"/>
        </w:rPr>
        <w:t>半径</w:t>
      </w:r>
      <w:r w:rsidRPr="00FB622D">
        <w:rPr>
          <w:rFonts w:ascii="Consolas" w:eastAsia="宋体" w:hAnsi="Consolas" w:cs="宋体"/>
          <w:color w:val="CE9178"/>
          <w:kern w:val="0"/>
          <w:szCs w:val="21"/>
        </w:rPr>
        <w:t> r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CE9178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CE9178"/>
          <w:kern w:val="0"/>
          <w:szCs w:val="21"/>
        </w:rPr>
        <w:t>小球颜色</w:t>
      </w:r>
      <w:r w:rsidRPr="00FB622D">
        <w:rPr>
          <w:rFonts w:ascii="Consolas" w:eastAsia="宋体" w:hAnsi="Consolas" w:cs="宋体"/>
          <w:color w:val="CE9178"/>
          <w:kern w:val="0"/>
          <w:szCs w:val="21"/>
        </w:rPr>
        <w:t> color 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CE9178"/>
          <w:kern w:val="0"/>
          <w:szCs w:val="21"/>
        </w:rPr>
        <w:t>        '''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print (x,y,r,color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保存画板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canvas = canvas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保存小球颜色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color = color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保存中心点坐标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x = x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y = y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保存半径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r = r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随机生成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XY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方向的步长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 _dx _dy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ss = [-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5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, -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3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, -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3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5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]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s = random.choices(ss, </w:t>
      </w:r>
      <w:r w:rsidRPr="00FB622D">
        <w:rPr>
          <w:rFonts w:ascii="Consolas" w:eastAsia="宋体" w:hAnsi="Consolas" w:cs="宋体"/>
          <w:color w:val="9CDCFE"/>
          <w:kern w:val="0"/>
          <w:szCs w:val="21"/>
        </w:rPr>
        <w:t>k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2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print (s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dx = s[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]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random.choice(ss) # random.randint(-5,5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dy = s[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]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random.choice(ss) # random.randint(-5,5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print ('self._dx,self._dy',self._dx,self._dy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lastRenderedPageBreak/>
        <w:t>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获取画布的宽高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width =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canvas.winfo_width(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height =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canvas.winfo_height(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绘制小球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id =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canvas.create_oval(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x-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r,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y-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r,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x+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r,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y+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r, </w:t>
      </w:r>
      <w:r w:rsidRPr="00FB622D">
        <w:rPr>
          <w:rFonts w:ascii="Consolas" w:eastAsia="宋体" w:hAnsi="Consolas" w:cs="宋体"/>
          <w:color w:val="9CDCFE"/>
          <w:kern w:val="0"/>
          <w:szCs w:val="21"/>
        </w:rPr>
        <w:t>fill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color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de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FB622D">
        <w:rPr>
          <w:rFonts w:ascii="Consolas" w:eastAsia="宋体" w:hAnsi="Consolas" w:cs="宋体"/>
          <w:color w:val="DCDCAA"/>
          <w:kern w:val="0"/>
          <w:szCs w:val="21"/>
        </w:rPr>
        <w:t>draw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FB622D">
        <w:rPr>
          <w:rFonts w:ascii="Consolas" w:eastAsia="宋体" w:hAnsi="Consolas" w:cs="宋体"/>
          <w:color w:val="9CDCFE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):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canvas.moveto(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id,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x-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r,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y-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r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de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FB622D">
        <w:rPr>
          <w:rFonts w:ascii="Consolas" w:eastAsia="宋体" w:hAnsi="Consolas" w:cs="宋体"/>
          <w:color w:val="DCDCAA"/>
          <w:kern w:val="0"/>
          <w:szCs w:val="21"/>
        </w:rPr>
        <w:t>go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FB622D">
        <w:rPr>
          <w:rFonts w:ascii="Consolas" w:eastAsia="宋体" w:hAnsi="Consolas" w:cs="宋体"/>
          <w:color w:val="9CDCFE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):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CE9178"/>
          <w:kern w:val="0"/>
          <w:szCs w:val="21"/>
        </w:rPr>
        <w:t>'''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CE9178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CE9178"/>
          <w:kern w:val="0"/>
          <w:szCs w:val="21"/>
        </w:rPr>
        <w:t>小球随机运动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CE9178"/>
          <w:kern w:val="0"/>
          <w:szCs w:val="21"/>
        </w:rPr>
        <w:t>        '''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计算新的中心点坐标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和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  X Y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方向的步长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计算新的中心点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 X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坐标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x +=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dx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如果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已经到达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右边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x+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r &gt;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width):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x =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width -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r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X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方向的步长值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为原值的相反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？？思考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dx = (-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)*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dx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如果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已经到达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左边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x-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r &lt; 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):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x =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r + 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1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dx = (-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)*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dx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计算新的中心点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 Y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坐标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y +=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dy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如果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已经到达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底边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y+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r &gt;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height):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y =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height -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r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X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方向的步长值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为原值的相反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？？思考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dy = (-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)*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dy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如果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已经到达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顶边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y-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r &lt; 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):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y =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r + 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1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dy = (-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)*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_dy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sel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.draw()</w:t>
      </w:r>
    </w:p>
    <w:p w:rsidR="00FB622D" w:rsidRDefault="00FB622D">
      <w:pPr>
        <w:ind w:firstLine="480"/>
      </w:pPr>
    </w:p>
    <w:p w:rsidR="00FB622D" w:rsidRDefault="00FB622D">
      <w:pPr>
        <w:ind w:firstLine="480"/>
      </w:pPr>
    </w:p>
    <w:p w:rsidR="00FB622D" w:rsidRPr="00FB622D" w:rsidRDefault="00FB622D" w:rsidP="00FB622D">
      <w:pPr>
        <w:pStyle w:val="3"/>
        <w:ind w:firstLine="640"/>
        <w:rPr>
          <w:color w:val="D4D4D4"/>
        </w:rPr>
      </w:pPr>
      <w:r w:rsidRPr="00FB622D">
        <w:lastRenderedPageBreak/>
        <w:t>测试小球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FB622D">
        <w:rPr>
          <w:rFonts w:ascii="Consolas" w:eastAsia="宋体" w:hAnsi="Consolas" w:cs="宋体"/>
          <w:color w:val="9CDCFE"/>
          <w:kern w:val="0"/>
          <w:szCs w:val="21"/>
        </w:rPr>
        <w:t>__name__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 == </w:t>
      </w:r>
      <w:r w:rsidRPr="00FB622D">
        <w:rPr>
          <w:rFonts w:ascii="Consolas" w:eastAsia="宋体" w:hAnsi="Consolas" w:cs="宋体"/>
          <w:color w:val="CE9178"/>
          <w:kern w:val="0"/>
          <w:szCs w:val="21"/>
        </w:rPr>
        <w:t>'__main__'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: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win = Tk(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win.geometry(</w:t>
      </w:r>
      <w:r w:rsidRPr="00FB622D">
        <w:rPr>
          <w:rFonts w:ascii="Consolas" w:eastAsia="宋体" w:hAnsi="Consolas" w:cs="宋体"/>
          <w:color w:val="CE9178"/>
          <w:kern w:val="0"/>
          <w:szCs w:val="21"/>
        </w:rPr>
        <w:t>'600x400+100+100'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mycanvas = Canvas(win, </w:t>
      </w:r>
      <w:r w:rsidRPr="00FB622D">
        <w:rPr>
          <w:rFonts w:ascii="Consolas" w:eastAsia="宋体" w:hAnsi="Consolas" w:cs="宋体"/>
          <w:color w:val="9CDCFE"/>
          <w:kern w:val="0"/>
          <w:szCs w:val="21"/>
        </w:rPr>
        <w:t>width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300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FB622D">
        <w:rPr>
          <w:rFonts w:ascii="Consolas" w:eastAsia="宋体" w:hAnsi="Consolas" w:cs="宋体"/>
          <w:color w:val="9CDCFE"/>
          <w:kern w:val="0"/>
          <w:szCs w:val="21"/>
        </w:rPr>
        <w:t>height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200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FB622D">
        <w:rPr>
          <w:rFonts w:ascii="Consolas" w:eastAsia="宋体" w:hAnsi="Consolas" w:cs="宋体"/>
          <w:color w:val="9CDCFE"/>
          <w:kern w:val="0"/>
          <w:szCs w:val="21"/>
        </w:rPr>
        <w:t>bg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FB622D">
        <w:rPr>
          <w:rFonts w:ascii="Consolas" w:eastAsia="宋体" w:hAnsi="Consolas" w:cs="宋体"/>
          <w:color w:val="CE9178"/>
          <w:kern w:val="0"/>
          <w:szCs w:val="21"/>
        </w:rPr>
        <w:t>'white'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mycanvas.pack(</w:t>
      </w:r>
      <w:r w:rsidRPr="00FB622D">
        <w:rPr>
          <w:rFonts w:ascii="Consolas" w:eastAsia="宋体" w:hAnsi="Consolas" w:cs="宋体"/>
          <w:color w:val="9CDCFE"/>
          <w:kern w:val="0"/>
          <w:szCs w:val="21"/>
        </w:rPr>
        <w:t>padx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FB622D">
        <w:rPr>
          <w:rFonts w:ascii="Consolas" w:eastAsia="宋体" w:hAnsi="Consolas" w:cs="宋体"/>
          <w:color w:val="9CDCFE"/>
          <w:kern w:val="0"/>
          <w:szCs w:val="21"/>
        </w:rPr>
        <w:t>fill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FB622D">
        <w:rPr>
          <w:rFonts w:ascii="Consolas" w:eastAsia="宋体" w:hAnsi="Consolas" w:cs="宋体"/>
          <w:color w:val="CE9178"/>
          <w:kern w:val="0"/>
          <w:szCs w:val="21"/>
        </w:rPr>
        <w:t>'both'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FB622D">
        <w:rPr>
          <w:rFonts w:ascii="Consolas" w:eastAsia="宋体" w:hAnsi="Consolas" w:cs="宋体"/>
          <w:color w:val="9CDCFE"/>
          <w:kern w:val="0"/>
          <w:szCs w:val="21"/>
        </w:rPr>
        <w:t>expand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True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win.update(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从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CColors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随机选择十种颜色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print (list(CColors.keys())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colors = random.choices(</w:t>
      </w:r>
      <w:r w:rsidRPr="00FB622D">
        <w:rPr>
          <w:rFonts w:ascii="Consolas" w:eastAsia="宋体" w:hAnsi="Consolas" w:cs="宋体"/>
          <w:color w:val="4EC9B0"/>
          <w:kern w:val="0"/>
          <w:szCs w:val="21"/>
        </w:rPr>
        <w:t>list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(CColors.keys()), </w:t>
      </w:r>
      <w:r w:rsidRPr="00FB622D">
        <w:rPr>
          <w:rFonts w:ascii="Consolas" w:eastAsia="宋体" w:hAnsi="Consolas" w:cs="宋体"/>
          <w:color w:val="9CDCFE"/>
          <w:kern w:val="0"/>
          <w:szCs w:val="21"/>
        </w:rPr>
        <w:t>k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10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print (colors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生成十种颜色的小球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balls = []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B622D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 color </w:t>
      </w:r>
      <w:r w:rsidRPr="00FB622D">
        <w:rPr>
          <w:rFonts w:ascii="Consolas" w:eastAsia="宋体" w:hAnsi="Consolas" w:cs="宋体"/>
          <w:color w:val="C586C0"/>
          <w:kern w:val="0"/>
          <w:szCs w:val="21"/>
        </w:rPr>
        <w:t>in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 colors: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print (i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ball = Ball(mycanvas,x= 100,y=250,r=30,color = CColors[color] 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随机的中心位置和半径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ball = Ball(mycanvas, </w:t>
      </w:r>
      <w:r w:rsidRPr="00FB622D">
        <w:rPr>
          <w:rFonts w:ascii="Consolas" w:eastAsia="宋体" w:hAnsi="Consolas" w:cs="宋体"/>
          <w:color w:val="9CDCFE"/>
          <w:kern w:val="0"/>
          <w:szCs w:val="21"/>
        </w:rPr>
        <w:t>x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=random.randint(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50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550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), </w:t>
      </w:r>
      <w:r w:rsidRPr="00FB622D">
        <w:rPr>
          <w:rFonts w:ascii="Consolas" w:eastAsia="宋体" w:hAnsi="Consolas" w:cs="宋体"/>
          <w:color w:val="9CDCFE"/>
          <w:kern w:val="0"/>
          <w:szCs w:val="21"/>
        </w:rPr>
        <w:t>y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=random.randint(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50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350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), </w:t>
      </w:r>
      <w:r w:rsidRPr="00FB622D">
        <w:rPr>
          <w:rFonts w:ascii="Consolas" w:eastAsia="宋体" w:hAnsi="Consolas" w:cs="宋体"/>
          <w:color w:val="9CDCFE"/>
          <w:kern w:val="0"/>
          <w:szCs w:val="21"/>
        </w:rPr>
        <w:t>r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=random.randint(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10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60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), </w:t>
      </w:r>
      <w:r w:rsidRPr="00FB622D">
        <w:rPr>
          <w:rFonts w:ascii="Consolas" w:eastAsia="宋体" w:hAnsi="Consolas" w:cs="宋体"/>
          <w:color w:val="9CDCFE"/>
          <w:kern w:val="0"/>
          <w:szCs w:val="21"/>
        </w:rPr>
        <w:t>color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=CColors[color]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balls.append(ball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ball2 = Ball(mycanvas,x= 200,y=150,r=35,color = 'yellow'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win.update(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让十个小球随机运动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B622D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FB622D">
        <w:rPr>
          <w:rFonts w:ascii="Consolas" w:eastAsia="宋体" w:hAnsi="Consolas" w:cs="宋体"/>
          <w:color w:val="569CD6"/>
          <w:kern w:val="0"/>
          <w:szCs w:val="21"/>
        </w:rPr>
        <w:t>True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: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 ball </w:t>
      </w:r>
      <w:r w:rsidRPr="00FB622D">
        <w:rPr>
          <w:rFonts w:ascii="Consolas" w:eastAsia="宋体" w:hAnsi="Consolas" w:cs="宋体"/>
          <w:color w:val="C586C0"/>
          <w:kern w:val="0"/>
          <w:szCs w:val="21"/>
        </w:rPr>
        <w:t>in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 balls: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    ball.go(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#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测试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有没有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 win.update()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语句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 </w:t>
      </w:r>
      <w:r w:rsidRPr="00FB622D">
        <w:rPr>
          <w:rFonts w:ascii="Consolas" w:eastAsia="宋体" w:hAnsi="Consolas" w:cs="宋体"/>
          <w:color w:val="6A9955"/>
          <w:kern w:val="0"/>
          <w:szCs w:val="21"/>
        </w:rPr>
        <w:t>的不同效果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win.update(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    time.sleep(</w:t>
      </w:r>
      <w:r w:rsidRPr="00FB622D">
        <w:rPr>
          <w:rFonts w:ascii="Consolas" w:eastAsia="宋体" w:hAnsi="Consolas" w:cs="宋体"/>
          <w:color w:val="B5CEA8"/>
          <w:kern w:val="0"/>
          <w:szCs w:val="21"/>
        </w:rPr>
        <w:t>0.05</w:t>
      </w:r>
      <w:r w:rsidRPr="00FB622D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:rsidR="00FB622D" w:rsidRPr="00FB622D" w:rsidRDefault="00FB622D" w:rsidP="00FB622D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B622D">
        <w:rPr>
          <w:rFonts w:ascii="Consolas" w:eastAsia="宋体" w:hAnsi="Consolas" w:cs="宋体"/>
          <w:color w:val="D4D4D4"/>
          <w:kern w:val="0"/>
          <w:szCs w:val="21"/>
        </w:rPr>
        <w:t>    win.mainloop()</w:t>
      </w:r>
    </w:p>
    <w:p w:rsidR="00FB622D" w:rsidRDefault="00FB622D">
      <w:pPr>
        <w:ind w:firstLine="480"/>
      </w:pPr>
    </w:p>
    <w:p w:rsidR="00FB622D" w:rsidRDefault="000C40B0" w:rsidP="000C40B0">
      <w:pPr>
        <w:pStyle w:val="3"/>
        <w:ind w:firstLine="640"/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68580</wp:posOffset>
            </wp:positionH>
            <wp:positionV relativeFrom="paragraph">
              <wp:posOffset>622300</wp:posOffset>
            </wp:positionV>
            <wp:extent cx="6840855" cy="4914265"/>
            <wp:effectExtent l="0" t="0" r="0" b="635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49142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运行结果：</w:t>
      </w:r>
    </w:p>
    <w:p w:rsidR="000C40B0" w:rsidRDefault="000C40B0">
      <w:pPr>
        <w:ind w:firstLine="480"/>
      </w:pPr>
    </w:p>
    <w:p w:rsidR="000C40B0" w:rsidRDefault="000C40B0">
      <w:pPr>
        <w:ind w:firstLine="480"/>
      </w:pPr>
    </w:p>
    <w:p w:rsidR="000C40B0" w:rsidRDefault="000C40B0" w:rsidP="000C40B0">
      <w:pPr>
        <w:pStyle w:val="3"/>
        <w:ind w:firstLine="640"/>
      </w:pPr>
      <w:r>
        <w:rPr>
          <w:rFonts w:hint="eastAsia"/>
        </w:rPr>
        <w:t>程序分析</w:t>
      </w:r>
    </w:p>
    <w:p w:rsidR="000C40B0" w:rsidRPr="000C40B0" w:rsidRDefault="000C40B0" w:rsidP="000C40B0">
      <w:pPr>
        <w:ind w:firstLine="480"/>
        <w:rPr>
          <w:szCs w:val="24"/>
        </w:rPr>
      </w:pPr>
      <w:r w:rsidRPr="000C40B0">
        <w:rPr>
          <w:rFonts w:hint="eastAsia"/>
          <w:szCs w:val="24"/>
        </w:rPr>
        <w:t>建立小球类 Ball</w:t>
      </w:r>
    </w:p>
    <w:p w:rsidR="000C40B0" w:rsidRPr="000C40B0" w:rsidRDefault="000C40B0" w:rsidP="000C40B0">
      <w:pPr>
        <w:ind w:firstLine="480"/>
        <w:rPr>
          <w:szCs w:val="24"/>
        </w:rPr>
      </w:pPr>
      <w:r w:rsidRPr="000C40B0">
        <w:rPr>
          <w:szCs w:val="24"/>
        </w:rPr>
        <w:t>__init__()</w:t>
      </w:r>
    </w:p>
    <w:p w:rsidR="000C40B0" w:rsidRPr="000C40B0" w:rsidRDefault="000C40B0" w:rsidP="000C40B0">
      <w:pPr>
        <w:ind w:firstLine="480"/>
        <w:rPr>
          <w:szCs w:val="24"/>
        </w:rPr>
      </w:pPr>
      <w:r w:rsidRPr="000C40B0">
        <w:rPr>
          <w:szCs w:val="24"/>
        </w:rPr>
        <w:tab/>
      </w:r>
      <w:r w:rsidRPr="000C40B0">
        <w:rPr>
          <w:rFonts w:hint="eastAsia"/>
          <w:b/>
          <w:szCs w:val="24"/>
        </w:rPr>
        <w:t>作用：</w:t>
      </w:r>
      <w:r w:rsidRPr="000C40B0">
        <w:rPr>
          <w:rFonts w:hint="eastAsia"/>
          <w:szCs w:val="24"/>
        </w:rPr>
        <w:t xml:space="preserve">初始化属性 </w:t>
      </w:r>
    </w:p>
    <w:p w:rsidR="000C40B0" w:rsidRPr="000C40B0" w:rsidRDefault="000C40B0" w:rsidP="000C40B0">
      <w:pPr>
        <w:ind w:leftChars="175" w:left="420" w:firstLine="480"/>
        <w:rPr>
          <w:color w:val="D4D4D4"/>
          <w:szCs w:val="24"/>
        </w:rPr>
      </w:pPr>
      <w:r w:rsidRPr="000C40B0">
        <w:rPr>
          <w:szCs w:val="24"/>
        </w:rPr>
        <w:t>画布  canvas</w:t>
      </w:r>
    </w:p>
    <w:p w:rsidR="000C40B0" w:rsidRPr="000C40B0" w:rsidRDefault="000C40B0" w:rsidP="000C40B0">
      <w:pPr>
        <w:ind w:leftChars="175" w:left="420" w:firstLine="480"/>
        <w:rPr>
          <w:color w:val="D4D4D4"/>
          <w:szCs w:val="24"/>
        </w:rPr>
      </w:pPr>
      <w:r w:rsidRPr="000C40B0">
        <w:rPr>
          <w:szCs w:val="24"/>
        </w:rPr>
        <w:t>中心点[x,y] </w:t>
      </w:r>
    </w:p>
    <w:p w:rsidR="000C40B0" w:rsidRPr="000C40B0" w:rsidRDefault="000C40B0" w:rsidP="000C40B0">
      <w:pPr>
        <w:ind w:leftChars="175" w:left="420" w:firstLine="480"/>
        <w:rPr>
          <w:color w:val="D4D4D4"/>
          <w:szCs w:val="24"/>
        </w:rPr>
      </w:pPr>
      <w:r w:rsidRPr="000C40B0">
        <w:rPr>
          <w:szCs w:val="24"/>
        </w:rPr>
        <w:t>半径 r</w:t>
      </w:r>
    </w:p>
    <w:p w:rsidR="000C40B0" w:rsidRPr="000C40B0" w:rsidRDefault="000C40B0" w:rsidP="000C40B0">
      <w:pPr>
        <w:ind w:leftChars="175" w:left="420" w:firstLine="480"/>
        <w:rPr>
          <w:color w:val="D4D4D4"/>
          <w:szCs w:val="24"/>
        </w:rPr>
      </w:pPr>
      <w:r w:rsidRPr="000C40B0">
        <w:rPr>
          <w:szCs w:val="24"/>
        </w:rPr>
        <w:t>小球颜色 color </w:t>
      </w:r>
    </w:p>
    <w:p w:rsidR="000C40B0" w:rsidRPr="000C40B0" w:rsidRDefault="000C40B0" w:rsidP="000C40B0">
      <w:pPr>
        <w:ind w:leftChars="175" w:left="420" w:firstLine="480"/>
        <w:rPr>
          <w:szCs w:val="24"/>
        </w:rPr>
      </w:pPr>
      <w:r w:rsidRPr="000C40B0">
        <w:rPr>
          <w:szCs w:val="24"/>
        </w:rPr>
        <w:t>生成XY方向的步长 _dx _dy</w:t>
      </w:r>
    </w:p>
    <w:p w:rsidR="000C40B0" w:rsidRPr="000C40B0" w:rsidRDefault="000C40B0" w:rsidP="000C40B0">
      <w:pPr>
        <w:ind w:firstLine="480"/>
        <w:rPr>
          <w:szCs w:val="24"/>
        </w:rPr>
      </w:pPr>
      <w:r w:rsidRPr="000C40B0">
        <w:rPr>
          <w:szCs w:val="24"/>
        </w:rPr>
        <w:t>       获取画布的宽高</w:t>
      </w:r>
    </w:p>
    <w:p w:rsidR="000C40B0" w:rsidRPr="000C40B0" w:rsidRDefault="000C40B0" w:rsidP="000C40B0">
      <w:pPr>
        <w:ind w:firstLine="480"/>
        <w:rPr>
          <w:szCs w:val="24"/>
        </w:rPr>
      </w:pPr>
      <w:r w:rsidRPr="000C40B0">
        <w:rPr>
          <w:szCs w:val="24"/>
        </w:rPr>
        <w:lastRenderedPageBreak/>
        <w:t>        self.width = self.canvas.winfo_width()</w:t>
      </w:r>
    </w:p>
    <w:p w:rsidR="000C40B0" w:rsidRPr="000C40B0" w:rsidRDefault="000C40B0" w:rsidP="000C40B0">
      <w:pPr>
        <w:ind w:firstLine="480"/>
        <w:rPr>
          <w:szCs w:val="24"/>
        </w:rPr>
      </w:pPr>
      <w:r w:rsidRPr="000C40B0">
        <w:rPr>
          <w:szCs w:val="24"/>
        </w:rPr>
        <w:t>        self.height = self.canvas.winfo_height()</w:t>
      </w:r>
    </w:p>
    <w:p w:rsidR="000C40B0" w:rsidRPr="000C40B0" w:rsidRDefault="000C40B0" w:rsidP="000C40B0">
      <w:pPr>
        <w:ind w:firstLine="480"/>
        <w:rPr>
          <w:szCs w:val="24"/>
        </w:rPr>
      </w:pPr>
      <w:r w:rsidRPr="000C40B0">
        <w:rPr>
          <w:szCs w:val="24"/>
        </w:rPr>
        <w:t>def go(self):</w:t>
      </w:r>
    </w:p>
    <w:p w:rsidR="000C40B0" w:rsidRPr="000C40B0" w:rsidRDefault="000C40B0" w:rsidP="000C40B0">
      <w:pPr>
        <w:ind w:firstLine="480"/>
        <w:rPr>
          <w:szCs w:val="24"/>
        </w:rPr>
      </w:pPr>
      <w:r w:rsidRPr="000C40B0">
        <w:rPr>
          <w:szCs w:val="24"/>
        </w:rPr>
        <w:t>        '''</w:t>
      </w:r>
    </w:p>
    <w:p w:rsidR="000C40B0" w:rsidRPr="000C40B0" w:rsidRDefault="000C40B0" w:rsidP="000C40B0">
      <w:pPr>
        <w:ind w:firstLine="480"/>
        <w:rPr>
          <w:szCs w:val="24"/>
        </w:rPr>
      </w:pPr>
      <w:r w:rsidRPr="000C40B0">
        <w:rPr>
          <w:szCs w:val="24"/>
        </w:rPr>
        <w:t>        小球随机运动</w:t>
      </w:r>
    </w:p>
    <w:p w:rsidR="000C40B0" w:rsidRPr="000C40B0" w:rsidRDefault="000C40B0" w:rsidP="000C40B0">
      <w:pPr>
        <w:ind w:firstLine="480"/>
        <w:rPr>
          <w:szCs w:val="24"/>
        </w:rPr>
      </w:pPr>
      <w:r w:rsidRPr="000C40B0">
        <w:rPr>
          <w:szCs w:val="24"/>
        </w:rPr>
        <w:t>        '''</w:t>
      </w:r>
    </w:p>
    <w:p w:rsidR="000C40B0" w:rsidRPr="000C40B0" w:rsidRDefault="000C40B0" w:rsidP="000C40B0">
      <w:pPr>
        <w:ind w:firstLine="480"/>
        <w:rPr>
          <w:szCs w:val="24"/>
        </w:rPr>
      </w:pPr>
      <w:r w:rsidRPr="000C40B0">
        <w:rPr>
          <w:szCs w:val="24"/>
        </w:rPr>
        <w:t>      </w:t>
      </w:r>
      <w:r w:rsidRPr="000C40B0">
        <w:rPr>
          <w:szCs w:val="24"/>
        </w:rPr>
        <w:tab/>
        <w:t># 计算新的中心点坐标 和  X Y方向的步长</w:t>
      </w:r>
    </w:p>
    <w:p w:rsidR="000C40B0" w:rsidRPr="000C40B0" w:rsidRDefault="000C40B0" w:rsidP="000C40B0">
      <w:pPr>
        <w:ind w:firstLine="480"/>
        <w:rPr>
          <w:szCs w:val="24"/>
        </w:rPr>
      </w:pPr>
      <w:r w:rsidRPr="000C40B0">
        <w:rPr>
          <w:szCs w:val="24"/>
        </w:rPr>
        <w:t>       # 计算新的中心点 X 坐标</w:t>
      </w:r>
    </w:p>
    <w:p w:rsidR="000C40B0" w:rsidRPr="000C40B0" w:rsidRDefault="000C40B0" w:rsidP="000C40B0">
      <w:pPr>
        <w:ind w:firstLine="480"/>
        <w:rPr>
          <w:szCs w:val="24"/>
        </w:rPr>
      </w:pPr>
      <w:r w:rsidRPr="000C40B0">
        <w:rPr>
          <w:szCs w:val="24"/>
        </w:rPr>
        <w:t>def draw(self):</w:t>
      </w:r>
    </w:p>
    <w:p w:rsidR="000C40B0" w:rsidRPr="000C40B0" w:rsidRDefault="000C40B0" w:rsidP="000C40B0">
      <w:pPr>
        <w:ind w:firstLine="480"/>
        <w:rPr>
          <w:szCs w:val="24"/>
        </w:rPr>
      </w:pPr>
      <w:r w:rsidRPr="000C40B0">
        <w:rPr>
          <w:szCs w:val="24"/>
        </w:rPr>
        <w:tab/>
      </w:r>
      <w:r w:rsidRPr="000C40B0">
        <w:rPr>
          <w:rFonts w:hint="eastAsia"/>
          <w:szCs w:val="24"/>
        </w:rPr>
        <w:t>绘制自己</w:t>
      </w:r>
    </w:p>
    <w:p w:rsidR="000C40B0" w:rsidRDefault="000C40B0" w:rsidP="000C40B0">
      <w:pPr>
        <w:ind w:firstLine="480"/>
      </w:pPr>
    </w:p>
    <w:p w:rsidR="000C40B0" w:rsidRDefault="000C40B0" w:rsidP="000C40B0">
      <w:pPr>
        <w:ind w:firstLine="480"/>
      </w:pPr>
    </w:p>
    <w:p w:rsidR="000C40B0" w:rsidRDefault="005619DA" w:rsidP="005619DA">
      <w:pPr>
        <w:pStyle w:val="3"/>
        <w:ind w:firstLine="640"/>
      </w:pPr>
      <w:r>
        <w:rPr>
          <w:rFonts w:hint="eastAsia"/>
        </w:rPr>
        <w:t>测试程序：</w:t>
      </w:r>
    </w:p>
    <w:p w:rsidR="005619DA" w:rsidRDefault="005619DA" w:rsidP="005619DA">
      <w:pPr>
        <w:ind w:firstLine="480"/>
      </w:pPr>
      <w:r>
        <w:tab/>
      </w:r>
      <w:r>
        <w:rPr>
          <w:rFonts w:hint="eastAsia"/>
        </w:rPr>
        <w:t>创建窗口</w:t>
      </w:r>
    </w:p>
    <w:p w:rsidR="005619DA" w:rsidRPr="005619DA" w:rsidRDefault="005619DA" w:rsidP="005619DA">
      <w:pPr>
        <w:ind w:left="160" w:firstLine="480"/>
      </w:pPr>
      <w:r w:rsidRPr="005619DA">
        <w:t>win = Tk()</w:t>
      </w:r>
    </w:p>
    <w:p w:rsidR="005619DA" w:rsidRDefault="005619DA" w:rsidP="005619DA">
      <w:pPr>
        <w:ind w:firstLine="480"/>
      </w:pPr>
      <w:r w:rsidRPr="005619DA">
        <w:t>  win.geometry('600x400+100+100')</w:t>
      </w:r>
    </w:p>
    <w:p w:rsidR="005619DA" w:rsidRPr="005619DA" w:rsidRDefault="005619DA" w:rsidP="005619DA">
      <w:pPr>
        <w:ind w:firstLine="480"/>
      </w:pPr>
    </w:p>
    <w:p w:rsidR="005619DA" w:rsidRPr="005619DA" w:rsidRDefault="005619DA" w:rsidP="005619DA">
      <w:pPr>
        <w:ind w:firstLine="480"/>
      </w:pPr>
      <w:r>
        <w:tab/>
      </w:r>
      <w:r>
        <w:rPr>
          <w:rFonts w:hint="eastAsia"/>
        </w:rPr>
        <w:t>创建画布</w:t>
      </w:r>
    </w:p>
    <w:p w:rsidR="005619DA" w:rsidRPr="005619DA" w:rsidRDefault="005619DA" w:rsidP="005619DA">
      <w:pPr>
        <w:ind w:firstLine="480"/>
      </w:pPr>
      <w:r w:rsidRPr="005619DA">
        <w:t>  mycanvas = Canvas(win, width=300, height=200, bg='white')</w:t>
      </w:r>
    </w:p>
    <w:p w:rsidR="005619DA" w:rsidRPr="005619DA" w:rsidRDefault="005619DA" w:rsidP="005619DA">
      <w:pPr>
        <w:ind w:firstLine="480"/>
      </w:pPr>
      <w:r w:rsidRPr="005619DA">
        <w:t>  mycanvas.pack(padx=0, fill='both', expand=True)</w:t>
      </w:r>
    </w:p>
    <w:p w:rsidR="005619DA" w:rsidRDefault="005619DA" w:rsidP="005619DA">
      <w:pPr>
        <w:ind w:firstLine="480"/>
      </w:pPr>
      <w:r w:rsidRPr="005619DA">
        <w:t>  win.update()</w:t>
      </w:r>
    </w:p>
    <w:p w:rsidR="005619DA" w:rsidRPr="005619DA" w:rsidRDefault="005619DA" w:rsidP="005619DA">
      <w:pPr>
        <w:ind w:firstLine="480"/>
      </w:pPr>
    </w:p>
    <w:p w:rsidR="005619DA" w:rsidRPr="005619DA" w:rsidRDefault="005619DA" w:rsidP="005619DA">
      <w:pPr>
        <w:ind w:firstLine="480"/>
      </w:pPr>
      <w:r w:rsidRPr="005619DA">
        <w:t>    # 从CColors随机选择十种颜色</w:t>
      </w:r>
    </w:p>
    <w:p w:rsidR="005619DA" w:rsidRPr="005619DA" w:rsidRDefault="005619DA" w:rsidP="005619DA">
      <w:pPr>
        <w:ind w:firstLine="480"/>
      </w:pPr>
      <w:r w:rsidRPr="005619DA">
        <w:t>    #print (list(CColors.keys()))</w:t>
      </w:r>
    </w:p>
    <w:p w:rsidR="005619DA" w:rsidRPr="005619DA" w:rsidRDefault="005619DA" w:rsidP="005619DA">
      <w:pPr>
        <w:ind w:firstLine="480"/>
      </w:pPr>
      <w:r w:rsidRPr="005619DA">
        <w:t>    colors = random.choices(list(CColors.keys()), k=10)</w:t>
      </w:r>
    </w:p>
    <w:p w:rsidR="005619DA" w:rsidRPr="005619DA" w:rsidRDefault="005619DA" w:rsidP="005619DA">
      <w:pPr>
        <w:ind w:firstLine="480"/>
      </w:pPr>
      <w:r w:rsidRPr="005619DA">
        <w:t>    #print (colors)</w:t>
      </w:r>
    </w:p>
    <w:p w:rsidR="005619DA" w:rsidRPr="005619DA" w:rsidRDefault="005619DA" w:rsidP="005619DA">
      <w:pPr>
        <w:ind w:firstLine="480"/>
      </w:pPr>
      <w:r w:rsidRPr="005619DA">
        <w:t>    # 生成十种颜色的小球</w:t>
      </w:r>
    </w:p>
    <w:p w:rsidR="005619DA" w:rsidRPr="005619DA" w:rsidRDefault="005619DA" w:rsidP="005619DA">
      <w:pPr>
        <w:ind w:firstLine="480"/>
      </w:pPr>
      <w:r w:rsidRPr="005619DA">
        <w:t>    balls = []</w:t>
      </w:r>
    </w:p>
    <w:p w:rsidR="005619DA" w:rsidRPr="005619DA" w:rsidRDefault="005619DA" w:rsidP="005619DA">
      <w:pPr>
        <w:ind w:firstLine="480"/>
      </w:pPr>
      <w:r w:rsidRPr="005619DA">
        <w:t>    for color in colors:</w:t>
      </w:r>
    </w:p>
    <w:p w:rsidR="005619DA" w:rsidRPr="005619DA" w:rsidRDefault="005619DA" w:rsidP="005619DA">
      <w:pPr>
        <w:ind w:firstLine="480"/>
      </w:pPr>
      <w:r w:rsidRPr="005619DA">
        <w:t>        #print (i)</w:t>
      </w:r>
    </w:p>
    <w:p w:rsidR="005619DA" w:rsidRPr="005619DA" w:rsidRDefault="005619DA" w:rsidP="005619DA">
      <w:pPr>
        <w:ind w:firstLine="480"/>
      </w:pPr>
      <w:r w:rsidRPr="005619DA">
        <w:t>        #ball = Ball(mycanvas,x= 100,y=250,r=30,color = CColors[color] )</w:t>
      </w:r>
    </w:p>
    <w:p w:rsidR="005619DA" w:rsidRPr="005619DA" w:rsidRDefault="005619DA" w:rsidP="005619DA">
      <w:pPr>
        <w:ind w:firstLine="480"/>
      </w:pPr>
      <w:r w:rsidRPr="005619DA">
        <w:t>        # 随机的中心位置和半径</w:t>
      </w:r>
    </w:p>
    <w:p w:rsidR="005619DA" w:rsidRPr="005619DA" w:rsidRDefault="005619DA" w:rsidP="005619DA">
      <w:pPr>
        <w:ind w:firstLine="480"/>
      </w:pPr>
      <w:r w:rsidRPr="005619DA">
        <w:t>        ball = Ball(mycanvas, x=random.randint(50, 550), y=random.randint(</w:t>
      </w:r>
    </w:p>
    <w:p w:rsidR="005619DA" w:rsidRPr="005619DA" w:rsidRDefault="005619DA" w:rsidP="005619DA">
      <w:pPr>
        <w:ind w:firstLine="480"/>
      </w:pPr>
      <w:r w:rsidRPr="005619DA">
        <w:t>            50, 350), r=random.randint(10, 60), color=CColors[color])</w:t>
      </w:r>
    </w:p>
    <w:p w:rsidR="005619DA" w:rsidRPr="005619DA" w:rsidRDefault="005619DA" w:rsidP="005619DA">
      <w:pPr>
        <w:ind w:firstLine="480"/>
      </w:pPr>
      <w:r w:rsidRPr="005619DA">
        <w:t>        balls.append(ball)</w:t>
      </w:r>
    </w:p>
    <w:p w:rsidR="005619DA" w:rsidRPr="005619DA" w:rsidRDefault="005619DA" w:rsidP="005619DA">
      <w:pPr>
        <w:ind w:firstLine="480"/>
      </w:pPr>
    </w:p>
    <w:p w:rsidR="005619DA" w:rsidRPr="005619DA" w:rsidRDefault="005619DA" w:rsidP="005619DA">
      <w:pPr>
        <w:ind w:firstLine="480"/>
      </w:pPr>
      <w:r w:rsidRPr="005619DA">
        <w:lastRenderedPageBreak/>
        <w:t>    #ball2 = Ball(mycanvas,x= 200,y=150,r=35,color = 'yellow')</w:t>
      </w:r>
    </w:p>
    <w:p w:rsidR="005619DA" w:rsidRPr="005619DA" w:rsidRDefault="005619DA" w:rsidP="005619DA">
      <w:pPr>
        <w:ind w:firstLine="480"/>
      </w:pPr>
      <w:r w:rsidRPr="005619DA">
        <w:t>    win.update()</w:t>
      </w:r>
    </w:p>
    <w:p w:rsidR="005619DA" w:rsidRPr="005619DA" w:rsidRDefault="005619DA" w:rsidP="005619DA">
      <w:pPr>
        <w:ind w:firstLine="480"/>
      </w:pPr>
    </w:p>
    <w:p w:rsidR="005619DA" w:rsidRPr="005619DA" w:rsidRDefault="005619DA" w:rsidP="005619DA">
      <w:pPr>
        <w:ind w:firstLine="480"/>
      </w:pPr>
      <w:r w:rsidRPr="005619DA">
        <w:t>    # 让十个小球随机运动</w:t>
      </w:r>
    </w:p>
    <w:p w:rsidR="005619DA" w:rsidRPr="005619DA" w:rsidRDefault="005619DA" w:rsidP="005619DA">
      <w:pPr>
        <w:ind w:firstLine="480"/>
      </w:pPr>
      <w:r w:rsidRPr="005619DA">
        <w:t>    while True:</w:t>
      </w:r>
    </w:p>
    <w:p w:rsidR="005619DA" w:rsidRPr="005619DA" w:rsidRDefault="005619DA" w:rsidP="005619DA">
      <w:pPr>
        <w:ind w:firstLine="480"/>
      </w:pPr>
      <w:r w:rsidRPr="005619DA">
        <w:t>        for ball in balls:</w:t>
      </w:r>
    </w:p>
    <w:p w:rsidR="005619DA" w:rsidRPr="005619DA" w:rsidRDefault="005619DA" w:rsidP="005619DA">
      <w:pPr>
        <w:ind w:firstLine="480"/>
      </w:pPr>
      <w:r w:rsidRPr="005619DA">
        <w:t>            ball.go()</w:t>
      </w:r>
    </w:p>
    <w:p w:rsidR="005619DA" w:rsidRPr="005619DA" w:rsidRDefault="005619DA" w:rsidP="005619DA">
      <w:pPr>
        <w:ind w:firstLine="480"/>
      </w:pPr>
      <w:r w:rsidRPr="005619DA">
        <w:t>        # 测试 有没有 win.update() 语句 的不同效果</w:t>
      </w:r>
    </w:p>
    <w:p w:rsidR="005619DA" w:rsidRPr="005619DA" w:rsidRDefault="005619DA" w:rsidP="005619DA">
      <w:pPr>
        <w:ind w:firstLine="480"/>
      </w:pPr>
      <w:r w:rsidRPr="005619DA">
        <w:t>        win.update()</w:t>
      </w:r>
    </w:p>
    <w:p w:rsidR="005619DA" w:rsidRPr="005619DA" w:rsidRDefault="005619DA" w:rsidP="005619DA">
      <w:pPr>
        <w:ind w:firstLine="480"/>
      </w:pPr>
      <w:r w:rsidRPr="005619DA">
        <w:t>        time.sleep(0.05)</w:t>
      </w:r>
    </w:p>
    <w:p w:rsidR="005619DA" w:rsidRPr="005619DA" w:rsidRDefault="005619DA" w:rsidP="005619DA">
      <w:pPr>
        <w:ind w:firstLine="480"/>
      </w:pPr>
      <w:r w:rsidRPr="005619DA">
        <w:t>    win.mainloop()</w:t>
      </w:r>
    </w:p>
    <w:p w:rsidR="005619DA" w:rsidRDefault="005619DA" w:rsidP="005619DA">
      <w:pPr>
        <w:ind w:firstLine="480"/>
      </w:pPr>
    </w:p>
    <w:p w:rsidR="005619DA" w:rsidRPr="005619DA" w:rsidRDefault="005619DA" w:rsidP="005619DA">
      <w:pPr>
        <w:pStyle w:val="3"/>
        <w:ind w:firstLine="640"/>
        <w:rPr>
          <w:color w:val="D4D4D4"/>
        </w:rPr>
      </w:pPr>
      <w:r w:rsidRPr="005619DA">
        <w:t>球拍</w:t>
      </w:r>
      <w:r>
        <w:rPr>
          <w:rFonts w:hint="eastAsia"/>
        </w:rPr>
        <w:t>类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class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619DA">
        <w:rPr>
          <w:rFonts w:ascii="Consolas" w:eastAsia="宋体" w:hAnsi="Consolas" w:cs="宋体"/>
          <w:color w:val="4EC9B0"/>
          <w:kern w:val="0"/>
          <w:sz w:val="21"/>
          <w:szCs w:val="21"/>
        </w:rPr>
        <w:t>Paddle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():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619DA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CE9178"/>
          <w:kern w:val="0"/>
          <w:sz w:val="21"/>
          <w:szCs w:val="21"/>
        </w:rPr>
        <w:t>    </w:t>
      </w:r>
      <w:r w:rsidRPr="005619DA">
        <w:rPr>
          <w:rFonts w:ascii="Consolas" w:eastAsia="宋体" w:hAnsi="Consolas" w:cs="宋体"/>
          <w:color w:val="CE9178"/>
          <w:kern w:val="0"/>
          <w:sz w:val="21"/>
          <w:szCs w:val="21"/>
        </w:rPr>
        <w:t>定义球拍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CE9178"/>
          <w:kern w:val="0"/>
          <w:sz w:val="21"/>
          <w:szCs w:val="21"/>
        </w:rPr>
        <w:t>    '''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619DA">
        <w:rPr>
          <w:rFonts w:ascii="Consolas" w:eastAsia="宋体" w:hAnsi="Consolas" w:cs="宋体"/>
          <w:color w:val="DCDCAA"/>
          <w:kern w:val="0"/>
          <w:sz w:val="21"/>
          <w:szCs w:val="21"/>
        </w:rPr>
        <w:t>__init__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5619DA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619DA">
        <w:rPr>
          <w:rFonts w:ascii="Consolas" w:eastAsia="宋体" w:hAnsi="Consolas" w:cs="宋体"/>
          <w:color w:val="9CDCFE"/>
          <w:kern w:val="0"/>
          <w:sz w:val="21"/>
          <w:szCs w:val="21"/>
        </w:rPr>
        <w:t>canvas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619DA">
        <w:rPr>
          <w:rFonts w:ascii="Consolas" w:eastAsia="宋体" w:hAnsi="Consolas" w:cs="宋体"/>
          <w:color w:val="9CDCFE"/>
          <w:kern w:val="0"/>
          <w:sz w:val="21"/>
          <w:szCs w:val="21"/>
        </w:rPr>
        <w:t>x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619DA">
        <w:rPr>
          <w:rFonts w:ascii="Consolas" w:eastAsia="宋体" w:hAnsi="Consolas" w:cs="宋体"/>
          <w:color w:val="B5CEA8"/>
          <w:kern w:val="0"/>
          <w:sz w:val="21"/>
          <w:szCs w:val="21"/>
        </w:rPr>
        <w:t>100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619DA">
        <w:rPr>
          <w:rFonts w:ascii="Consolas" w:eastAsia="宋体" w:hAnsi="Consolas" w:cs="宋体"/>
          <w:color w:val="9CDCFE"/>
          <w:kern w:val="0"/>
          <w:sz w:val="21"/>
          <w:szCs w:val="21"/>
        </w:rPr>
        <w:t>y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619DA">
        <w:rPr>
          <w:rFonts w:ascii="Consolas" w:eastAsia="宋体" w:hAnsi="Consolas" w:cs="宋体"/>
          <w:color w:val="B5CEA8"/>
          <w:kern w:val="0"/>
          <w:sz w:val="21"/>
          <w:szCs w:val="21"/>
        </w:rPr>
        <w:t>250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619DA">
        <w:rPr>
          <w:rFonts w:ascii="Consolas" w:eastAsia="宋体" w:hAnsi="Consolas" w:cs="宋体"/>
          <w:color w:val="9CDCFE"/>
          <w:kern w:val="0"/>
          <w:sz w:val="21"/>
          <w:szCs w:val="21"/>
        </w:rPr>
        <w:t>color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619DA">
        <w:rPr>
          <w:rFonts w:ascii="Consolas" w:eastAsia="宋体" w:hAnsi="Consolas" w:cs="宋体"/>
          <w:color w:val="CE9178"/>
          <w:kern w:val="0"/>
          <w:sz w:val="21"/>
          <w:szCs w:val="21"/>
        </w:rPr>
        <w:t>'blue'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保存画板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canvas = canvas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保存小球颜色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color = color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保存左上角坐标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x = x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y = y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球拍宽度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PaddleWidth = </w:t>
      </w:r>
      <w:r w:rsidRPr="005619DA">
        <w:rPr>
          <w:rFonts w:ascii="Consolas" w:eastAsia="宋体" w:hAnsi="Consolas" w:cs="宋体"/>
          <w:color w:val="B5CEA8"/>
          <w:kern w:val="0"/>
          <w:sz w:val="21"/>
          <w:szCs w:val="21"/>
        </w:rPr>
        <w:t>100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PaddleHeight = </w:t>
      </w:r>
      <w:r w:rsidRPr="005619DA">
        <w:rPr>
          <w:rFonts w:ascii="Consolas" w:eastAsia="宋体" w:hAnsi="Consolas" w:cs="宋体"/>
          <w:color w:val="B5CEA8"/>
          <w:kern w:val="0"/>
          <w:sz w:val="21"/>
          <w:szCs w:val="21"/>
        </w:rPr>
        <w:t>15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随机生成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X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方向的步长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 _dx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使每次运行的速度不同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ss = [-</w:t>
      </w:r>
      <w:r w:rsidRPr="005619DA">
        <w:rPr>
          <w:rFonts w:ascii="Consolas" w:eastAsia="宋体" w:hAnsi="Consolas" w:cs="宋体"/>
          <w:color w:val="B5CEA8"/>
          <w:kern w:val="0"/>
          <w:sz w:val="21"/>
          <w:szCs w:val="21"/>
        </w:rPr>
        <w:t>5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, -</w:t>
      </w:r>
      <w:r w:rsidRPr="005619DA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, -</w:t>
      </w:r>
      <w:r w:rsidRPr="005619DA">
        <w:rPr>
          <w:rFonts w:ascii="Consolas" w:eastAsia="宋体" w:hAnsi="Consolas" w:cs="宋体"/>
          <w:color w:val="B5CEA8"/>
          <w:kern w:val="0"/>
          <w:sz w:val="21"/>
          <w:szCs w:val="21"/>
        </w:rPr>
        <w:t>2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,</w:t>
      </w:r>
      <w:r w:rsidRPr="005619DA">
        <w:rPr>
          <w:rFonts w:ascii="Consolas" w:eastAsia="宋体" w:hAnsi="Consolas" w:cs="宋体"/>
          <w:color w:val="B5CEA8"/>
          <w:kern w:val="0"/>
          <w:sz w:val="21"/>
          <w:szCs w:val="21"/>
        </w:rPr>
        <w:t>2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619DA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619DA">
        <w:rPr>
          <w:rFonts w:ascii="Consolas" w:eastAsia="宋体" w:hAnsi="Consolas" w:cs="宋体"/>
          <w:color w:val="B5CEA8"/>
          <w:kern w:val="0"/>
          <w:sz w:val="21"/>
          <w:szCs w:val="21"/>
        </w:rPr>
        <w:t>5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]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s = random.choice(ss)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#print (s)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Step = s 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# random.choice(ss) # random.randint(-5,5)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获取画布的宽度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width =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canvas.winfo_width()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id =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canvas.create_rectangle(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x,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y,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x+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PaddleWidth,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y+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PaddleHeight, </w:t>
      </w:r>
      <w:r w:rsidRPr="005619DA">
        <w:rPr>
          <w:rFonts w:ascii="Consolas" w:eastAsia="宋体" w:hAnsi="Consolas" w:cs="宋体"/>
          <w:color w:val="9CDCFE"/>
          <w:kern w:val="0"/>
          <w:sz w:val="21"/>
          <w:szCs w:val="21"/>
        </w:rPr>
        <w:t>fill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color)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画板绑定键盘的任何事件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canvas.bind_all(</w:t>
      </w:r>
      <w:r w:rsidRPr="005619DA">
        <w:rPr>
          <w:rFonts w:ascii="Consolas" w:eastAsia="宋体" w:hAnsi="Consolas" w:cs="宋体"/>
          <w:color w:val="CE9178"/>
          <w:kern w:val="0"/>
          <w:sz w:val="21"/>
          <w:szCs w:val="21"/>
        </w:rPr>
        <w:t>'&lt;Key&gt;'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AnyKey)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619DA">
        <w:rPr>
          <w:rFonts w:ascii="Consolas" w:eastAsia="宋体" w:hAnsi="Consolas" w:cs="宋体"/>
          <w:color w:val="DCDCAA"/>
          <w:kern w:val="0"/>
          <w:sz w:val="21"/>
          <w:szCs w:val="21"/>
        </w:rPr>
        <w:t>AnyKey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5619DA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619DA">
        <w:rPr>
          <w:rFonts w:ascii="Consolas" w:eastAsia="宋体" w:hAnsi="Consolas" w:cs="宋体"/>
          <w:color w:val="9CDCFE"/>
          <w:kern w:val="0"/>
          <w:sz w:val="21"/>
          <w:szCs w:val="21"/>
        </w:rPr>
        <w:t>event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CE9178"/>
          <w:kern w:val="0"/>
          <w:sz w:val="21"/>
          <w:szCs w:val="21"/>
        </w:rPr>
        <w:t>键盘的任何事件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'''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DCDCAA"/>
          <w:kern w:val="0"/>
          <w:sz w:val="21"/>
          <w:szCs w:val="21"/>
        </w:rPr>
        <w:t>print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(event.keysym,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x ,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dx)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不是左右键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则不处理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(event.keysym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not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in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[</w:t>
      </w:r>
      <w:r w:rsidRPr="005619DA">
        <w:rPr>
          <w:rFonts w:ascii="Consolas" w:eastAsia="宋体" w:hAnsi="Consolas" w:cs="宋体"/>
          <w:color w:val="CE9178"/>
          <w:kern w:val="0"/>
          <w:sz w:val="21"/>
          <w:szCs w:val="21"/>
        </w:rPr>
        <w:t>'Left'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619DA">
        <w:rPr>
          <w:rFonts w:ascii="Consolas" w:eastAsia="宋体" w:hAnsi="Consolas" w:cs="宋体"/>
          <w:color w:val="CE9178"/>
          <w:kern w:val="0"/>
          <w:sz w:val="21"/>
          <w:szCs w:val="21"/>
        </w:rPr>
        <w:t>'Right'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]):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619DA">
        <w:rPr>
          <w:rFonts w:ascii="Consolas" w:eastAsia="宋体" w:hAnsi="Consolas" w:cs="宋体"/>
          <w:color w:val="C586C0"/>
          <w:kern w:val="0"/>
          <w:sz w:val="21"/>
          <w:szCs w:val="21"/>
        </w:rPr>
        <w:t>return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x +=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dx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计算新左上角坐标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和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  X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方向的步长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event.keysym == </w:t>
      </w:r>
      <w:r w:rsidRPr="005619DA">
        <w:rPr>
          <w:rFonts w:ascii="Consolas" w:eastAsia="宋体" w:hAnsi="Consolas" w:cs="宋体"/>
          <w:color w:val="CE9178"/>
          <w:kern w:val="0"/>
          <w:sz w:val="21"/>
          <w:szCs w:val="21"/>
        </w:rPr>
        <w:t>'Left'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: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已经到达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左边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619DA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x &lt; </w:t>
      </w:r>
      <w:r w:rsidRPr="005619DA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x = </w:t>
      </w:r>
      <w:r w:rsidRPr="005619DA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dx = (-</w:t>
      </w:r>
      <w:r w:rsidRPr="005619DA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)*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619DA">
        <w:rPr>
          <w:rFonts w:ascii="Consolas" w:eastAsia="宋体" w:hAnsi="Consolas" w:cs="宋体"/>
          <w:color w:val="C586C0"/>
          <w:kern w:val="0"/>
          <w:sz w:val="21"/>
          <w:szCs w:val="21"/>
        </w:rPr>
        <w:t>eli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x+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PaddleWidth &gt;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width):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x =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width -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PaddleWidth 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不动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5619DA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C586C0"/>
          <w:kern w:val="0"/>
          <w:sz w:val="21"/>
          <w:szCs w:val="21"/>
        </w:rPr>
        <w:t>eli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event.keysym == </w:t>
      </w:r>
      <w:r w:rsidRPr="005619DA">
        <w:rPr>
          <w:rFonts w:ascii="Consolas" w:eastAsia="宋体" w:hAnsi="Consolas" w:cs="宋体"/>
          <w:color w:val="CE9178"/>
          <w:kern w:val="0"/>
          <w:sz w:val="21"/>
          <w:szCs w:val="21"/>
        </w:rPr>
        <w:t>'Right'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: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dx = (-</w:t>
      </w:r>
      <w:r w:rsidRPr="005619DA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) *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已经到达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右边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619DA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x+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PaddleWidth &gt;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width):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x =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width -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PaddleWidth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# X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方向的步长值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为原值的相反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 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？？思考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619DA">
        <w:rPr>
          <w:rFonts w:ascii="Consolas" w:eastAsia="宋体" w:hAnsi="Consolas" w:cs="宋体"/>
          <w:color w:val="C586C0"/>
          <w:kern w:val="0"/>
          <w:sz w:val="21"/>
          <w:szCs w:val="21"/>
        </w:rPr>
        <w:t>eli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x &lt; </w:t>
      </w:r>
      <w:r w:rsidRPr="005619DA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x = </w:t>
      </w:r>
      <w:r w:rsidRPr="005619DA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不动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5619DA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draw()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619DA">
        <w:rPr>
          <w:rFonts w:ascii="Consolas" w:eastAsia="宋体" w:hAnsi="Consolas" w:cs="宋体"/>
          <w:color w:val="DCDCAA"/>
          <w:kern w:val="0"/>
          <w:sz w:val="21"/>
          <w:szCs w:val="21"/>
        </w:rPr>
        <w:t>draw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5619DA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canvas.moveto(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id,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x,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_y)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619DA">
        <w:rPr>
          <w:rFonts w:ascii="Consolas" w:eastAsia="宋体" w:hAnsi="Consolas" w:cs="宋体"/>
          <w:color w:val="DCDCAA"/>
          <w:kern w:val="0"/>
          <w:sz w:val="21"/>
          <w:szCs w:val="21"/>
        </w:rPr>
        <w:t>ChangeSize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5619DA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重新获取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Canvas </w:t>
      </w:r>
      <w:r w:rsidRPr="005619DA">
        <w:rPr>
          <w:rFonts w:ascii="Consolas" w:eastAsia="宋体" w:hAnsi="Consolas" w:cs="宋体"/>
          <w:color w:val="6A9955"/>
          <w:kern w:val="0"/>
          <w:sz w:val="21"/>
          <w:szCs w:val="21"/>
        </w:rPr>
        <w:t>的宽度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lastRenderedPageBreak/>
        <w:t>    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width =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.canvas.winfo_width()</w:t>
      </w:r>
    </w:p>
    <w:p w:rsid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</w:p>
    <w:p w:rsidR="005619DA" w:rsidRPr="00FB622D" w:rsidRDefault="005619DA" w:rsidP="005619DA">
      <w:pPr>
        <w:pStyle w:val="3"/>
        <w:ind w:firstLine="640"/>
        <w:rPr>
          <w:color w:val="D4D4D4"/>
        </w:rPr>
      </w:pPr>
      <w:r w:rsidRPr="00FB622D">
        <w:t>测试球</w:t>
      </w:r>
      <w:r>
        <w:rPr>
          <w:rFonts w:hint="eastAsia"/>
        </w:rPr>
        <w:t>拍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619DA">
        <w:rPr>
          <w:rFonts w:ascii="Consolas" w:eastAsia="宋体" w:hAnsi="Consolas" w:cs="宋体"/>
          <w:color w:val="9CDCFE"/>
          <w:kern w:val="0"/>
          <w:sz w:val="21"/>
          <w:szCs w:val="21"/>
        </w:rPr>
        <w:t>__name__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== </w:t>
      </w:r>
      <w:r w:rsidRPr="005619DA">
        <w:rPr>
          <w:rFonts w:ascii="Consolas" w:eastAsia="宋体" w:hAnsi="Consolas" w:cs="宋体"/>
          <w:color w:val="CE9178"/>
          <w:kern w:val="0"/>
          <w:sz w:val="21"/>
          <w:szCs w:val="21"/>
        </w:rPr>
        <w:t>'__main__'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: 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619DA">
        <w:rPr>
          <w:rFonts w:ascii="Consolas" w:eastAsia="宋体" w:hAnsi="Consolas" w:cs="宋体"/>
          <w:color w:val="DCDCAA"/>
          <w:kern w:val="0"/>
          <w:sz w:val="21"/>
          <w:szCs w:val="21"/>
        </w:rPr>
        <w:t>ChangeConfigure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5619DA">
        <w:rPr>
          <w:rFonts w:ascii="Consolas" w:eastAsia="宋体" w:hAnsi="Consolas" w:cs="宋体"/>
          <w:color w:val="9CDCFE"/>
          <w:kern w:val="0"/>
          <w:sz w:val="21"/>
          <w:szCs w:val="21"/>
        </w:rPr>
        <w:t>event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paddle.ChangeSize()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 = Tk()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.geometry(</w:t>
      </w:r>
      <w:r w:rsidRPr="005619DA">
        <w:rPr>
          <w:rFonts w:ascii="Consolas" w:eastAsia="宋体" w:hAnsi="Consolas" w:cs="宋体"/>
          <w:color w:val="CE9178"/>
          <w:kern w:val="0"/>
          <w:sz w:val="21"/>
          <w:szCs w:val="21"/>
        </w:rPr>
        <w:t>'600x400+100+100'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mycanvas = Canvas(win, </w:t>
      </w:r>
      <w:r w:rsidRPr="005619DA">
        <w:rPr>
          <w:rFonts w:ascii="Consolas" w:eastAsia="宋体" w:hAnsi="Consolas" w:cs="宋体"/>
          <w:color w:val="9CDCFE"/>
          <w:kern w:val="0"/>
          <w:sz w:val="21"/>
          <w:szCs w:val="21"/>
        </w:rPr>
        <w:t>width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619DA">
        <w:rPr>
          <w:rFonts w:ascii="Consolas" w:eastAsia="宋体" w:hAnsi="Consolas" w:cs="宋体"/>
          <w:color w:val="B5CEA8"/>
          <w:kern w:val="0"/>
          <w:sz w:val="21"/>
          <w:szCs w:val="21"/>
        </w:rPr>
        <w:t>300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619DA">
        <w:rPr>
          <w:rFonts w:ascii="Consolas" w:eastAsia="宋体" w:hAnsi="Consolas" w:cs="宋体"/>
          <w:color w:val="9CDCFE"/>
          <w:kern w:val="0"/>
          <w:sz w:val="21"/>
          <w:szCs w:val="21"/>
        </w:rPr>
        <w:t>height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619DA">
        <w:rPr>
          <w:rFonts w:ascii="Consolas" w:eastAsia="宋体" w:hAnsi="Consolas" w:cs="宋体"/>
          <w:color w:val="B5CEA8"/>
          <w:kern w:val="0"/>
          <w:sz w:val="21"/>
          <w:szCs w:val="21"/>
        </w:rPr>
        <w:t>200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619DA">
        <w:rPr>
          <w:rFonts w:ascii="Consolas" w:eastAsia="宋体" w:hAnsi="Consolas" w:cs="宋体"/>
          <w:color w:val="9CDCFE"/>
          <w:kern w:val="0"/>
          <w:sz w:val="21"/>
          <w:szCs w:val="21"/>
        </w:rPr>
        <w:t>bg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619DA">
        <w:rPr>
          <w:rFonts w:ascii="Consolas" w:eastAsia="宋体" w:hAnsi="Consolas" w:cs="宋体"/>
          <w:color w:val="CE9178"/>
          <w:kern w:val="0"/>
          <w:sz w:val="21"/>
          <w:szCs w:val="21"/>
        </w:rPr>
        <w:t>'yellow'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mycanvas.pack(</w:t>
      </w:r>
      <w:r w:rsidRPr="005619DA">
        <w:rPr>
          <w:rFonts w:ascii="Consolas" w:eastAsia="宋体" w:hAnsi="Consolas" w:cs="宋体"/>
          <w:color w:val="9CDCFE"/>
          <w:kern w:val="0"/>
          <w:sz w:val="21"/>
          <w:szCs w:val="21"/>
        </w:rPr>
        <w:t>fill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619DA">
        <w:rPr>
          <w:rFonts w:ascii="Consolas" w:eastAsia="宋体" w:hAnsi="Consolas" w:cs="宋体"/>
          <w:color w:val="CE9178"/>
          <w:kern w:val="0"/>
          <w:sz w:val="21"/>
          <w:szCs w:val="21"/>
        </w:rPr>
        <w:t>'both'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619DA">
        <w:rPr>
          <w:rFonts w:ascii="Consolas" w:eastAsia="宋体" w:hAnsi="Consolas" w:cs="宋体"/>
          <w:color w:val="9CDCFE"/>
          <w:kern w:val="0"/>
          <w:sz w:val="21"/>
          <w:szCs w:val="21"/>
        </w:rPr>
        <w:t>expand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619DA">
        <w:rPr>
          <w:rFonts w:ascii="Consolas" w:eastAsia="宋体" w:hAnsi="Consolas" w:cs="宋体"/>
          <w:color w:val="569CD6"/>
          <w:kern w:val="0"/>
          <w:sz w:val="21"/>
          <w:szCs w:val="21"/>
        </w:rPr>
        <w:t>True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.update()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.bind(</w:t>
      </w:r>
      <w:r w:rsidRPr="005619DA">
        <w:rPr>
          <w:rFonts w:ascii="Consolas" w:eastAsia="宋体" w:hAnsi="Consolas" w:cs="宋体"/>
          <w:color w:val="CE9178"/>
          <w:kern w:val="0"/>
          <w:sz w:val="21"/>
          <w:szCs w:val="21"/>
        </w:rPr>
        <w:t>'&lt;Configure&gt;'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,ChangeConfigure)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paddle = Paddle(mycanvas, </w:t>
      </w:r>
      <w:r w:rsidRPr="005619DA">
        <w:rPr>
          <w:rFonts w:ascii="Consolas" w:eastAsia="宋体" w:hAnsi="Consolas" w:cs="宋体"/>
          <w:color w:val="9CDCFE"/>
          <w:kern w:val="0"/>
          <w:sz w:val="21"/>
          <w:szCs w:val="21"/>
        </w:rPr>
        <w:t>x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619DA">
        <w:rPr>
          <w:rFonts w:ascii="Consolas" w:eastAsia="宋体" w:hAnsi="Consolas" w:cs="宋体"/>
          <w:color w:val="B5CEA8"/>
          <w:kern w:val="0"/>
          <w:sz w:val="21"/>
          <w:szCs w:val="21"/>
        </w:rPr>
        <w:t>100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619DA">
        <w:rPr>
          <w:rFonts w:ascii="Consolas" w:eastAsia="宋体" w:hAnsi="Consolas" w:cs="宋体"/>
          <w:color w:val="9CDCFE"/>
          <w:kern w:val="0"/>
          <w:sz w:val="21"/>
          <w:szCs w:val="21"/>
        </w:rPr>
        <w:t>y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619DA">
        <w:rPr>
          <w:rFonts w:ascii="Consolas" w:eastAsia="宋体" w:hAnsi="Consolas" w:cs="宋体"/>
          <w:color w:val="B5CEA8"/>
          <w:kern w:val="0"/>
          <w:sz w:val="21"/>
          <w:szCs w:val="21"/>
        </w:rPr>
        <w:t>250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,</w:t>
      </w:r>
      <w:r w:rsidRPr="005619DA">
        <w:rPr>
          <w:rFonts w:ascii="Consolas" w:eastAsia="宋体" w:hAnsi="Consolas" w:cs="宋体"/>
          <w:color w:val="9CDCFE"/>
          <w:kern w:val="0"/>
          <w:sz w:val="21"/>
          <w:szCs w:val="21"/>
        </w:rPr>
        <w:t>color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=</w:t>
      </w:r>
      <w:r w:rsidRPr="005619DA">
        <w:rPr>
          <w:rFonts w:ascii="Consolas" w:eastAsia="宋体" w:hAnsi="Consolas" w:cs="宋体"/>
          <w:color w:val="CE9178"/>
          <w:kern w:val="0"/>
          <w:sz w:val="21"/>
          <w:szCs w:val="21"/>
        </w:rPr>
        <w:t>'red'</w:t>
      </w: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619DA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.mainloop()</w:t>
      </w:r>
    </w:p>
    <w:p w:rsidR="005619DA" w:rsidRPr="005619DA" w:rsidRDefault="005619DA" w:rsidP="005619DA">
      <w:pPr>
        <w:widowControl/>
        <w:shd w:val="clear" w:color="auto" w:fill="1E1E1E"/>
        <w:spacing w:line="285" w:lineRule="atLeast"/>
        <w:ind w:firstLineChars="0" w:firstLine="42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619DA" w:rsidRDefault="005619DA" w:rsidP="005619DA">
      <w:pPr>
        <w:ind w:firstLine="480"/>
      </w:pPr>
    </w:p>
    <w:p w:rsidR="005619DA" w:rsidRDefault="005619DA" w:rsidP="005619DA">
      <w:pPr>
        <w:ind w:firstLine="480"/>
      </w:pPr>
    </w:p>
    <w:p w:rsidR="006D0418" w:rsidRDefault="006D0418" w:rsidP="005619DA">
      <w:pPr>
        <w:ind w:firstLine="480"/>
      </w:pPr>
    </w:p>
    <w:p w:rsidR="006D0418" w:rsidRDefault="006D0418" w:rsidP="008010DA">
      <w:pPr>
        <w:pStyle w:val="3"/>
        <w:ind w:firstLine="640"/>
      </w:pPr>
      <w:r>
        <w:rPr>
          <w:rFonts w:hint="eastAsia"/>
        </w:rPr>
        <w:t>知识点</w:t>
      </w:r>
    </w:p>
    <w:p w:rsidR="00BB7082" w:rsidRPr="00635779" w:rsidRDefault="00BB7082" w:rsidP="00635779">
      <w:pPr>
        <w:pStyle w:val="a7"/>
        <w:numPr>
          <w:ilvl w:val="0"/>
          <w:numId w:val="1"/>
        </w:numPr>
        <w:ind w:firstLineChars="0"/>
        <w:rPr>
          <w:b/>
        </w:rPr>
      </w:pPr>
      <w:r w:rsidRPr="00635779">
        <w:rPr>
          <w:rFonts w:hint="eastAsia"/>
          <w:b/>
        </w:rPr>
        <w:t>类的定义</w:t>
      </w:r>
    </w:p>
    <w:p w:rsidR="00BB7082" w:rsidRDefault="00BB7082" w:rsidP="005619DA">
      <w:pPr>
        <w:ind w:firstLine="480"/>
      </w:pPr>
      <w:r>
        <w:tab/>
      </w:r>
      <w:r>
        <w:rPr>
          <w:rFonts w:hint="eastAsia"/>
        </w:rPr>
        <w:t xml:space="preserve">抽象、类、实例的概念 </w:t>
      </w:r>
      <w:r>
        <w:t xml:space="preserve"> </w:t>
      </w:r>
      <w:r>
        <w:rPr>
          <w:rFonts w:hint="eastAsia"/>
        </w:rPr>
        <w:t xml:space="preserve">实际小球抽象 </w:t>
      </w:r>
      <w:r>
        <w:t>=&gt;Ball</w:t>
      </w:r>
      <w:r>
        <w:rPr>
          <w:rFonts w:hint="eastAsia"/>
        </w:rPr>
        <w:t xml:space="preserve">类， </w:t>
      </w:r>
      <w:r>
        <w:t xml:space="preserve"> </w:t>
      </w:r>
      <w:r>
        <w:rPr>
          <w:rFonts w:hint="eastAsia"/>
        </w:rPr>
        <w:t>实例化</w:t>
      </w:r>
      <w:r>
        <w:t xml:space="preserve"> =</w:t>
      </w:r>
      <w:r>
        <w:rPr>
          <w:rFonts w:hint="eastAsia"/>
        </w:rPr>
        <w:t>&gt;</w:t>
      </w:r>
      <w:r>
        <w:t xml:space="preserve"> ball = Ball()</w:t>
      </w:r>
    </w:p>
    <w:p w:rsidR="00BB7082" w:rsidRDefault="00BB7082" w:rsidP="005619DA">
      <w:pPr>
        <w:ind w:firstLine="480"/>
      </w:pPr>
      <w:r>
        <w:tab/>
      </w:r>
      <w:r>
        <w:rPr>
          <w:rFonts w:hint="eastAsia"/>
        </w:rPr>
        <w:t xml:space="preserve">类的继承 </w:t>
      </w:r>
      <w:r>
        <w:t xml:space="preserve">class Ball() </w:t>
      </w:r>
      <w:r>
        <w:rPr>
          <w:rFonts w:hint="eastAsia"/>
        </w:rPr>
        <w:t>从 Object中继承 等同 于</w:t>
      </w:r>
      <w:r>
        <w:t>class Ball(Object)</w:t>
      </w:r>
    </w:p>
    <w:p w:rsidR="00BB7082" w:rsidRDefault="00BB7082" w:rsidP="005619DA">
      <w:pPr>
        <w:ind w:firstLine="480"/>
      </w:pPr>
      <w:r>
        <w:tab/>
      </w:r>
      <w:r>
        <w:rPr>
          <w:rFonts w:hint="eastAsia"/>
        </w:rPr>
        <w:t xml:space="preserve">初始化函数 </w:t>
      </w:r>
      <w:r>
        <w:t>__</w:t>
      </w:r>
      <w:r>
        <w:rPr>
          <w:rFonts w:hint="eastAsia"/>
        </w:rPr>
        <w:t>init__</w:t>
      </w:r>
      <w:r>
        <w:t>(self)</w:t>
      </w:r>
    </w:p>
    <w:p w:rsidR="009B5BE9" w:rsidRDefault="009B5BE9" w:rsidP="005619DA">
      <w:pPr>
        <w:ind w:firstLine="480"/>
      </w:pPr>
      <w:r>
        <w:tab/>
      </w:r>
    </w:p>
    <w:p w:rsidR="009B5BE9" w:rsidRPr="00635779" w:rsidRDefault="009B5BE9" w:rsidP="00635779">
      <w:pPr>
        <w:pStyle w:val="a7"/>
        <w:numPr>
          <w:ilvl w:val="0"/>
          <w:numId w:val="1"/>
        </w:numPr>
        <w:ind w:firstLineChars="0"/>
        <w:rPr>
          <w:b/>
        </w:rPr>
      </w:pPr>
      <w:r w:rsidRPr="00635779">
        <w:rPr>
          <w:rFonts w:hint="eastAsia"/>
          <w:b/>
        </w:rPr>
        <w:t>类中的函数定义</w:t>
      </w:r>
    </w:p>
    <w:p w:rsidR="009B5BE9" w:rsidRDefault="009B5BE9" w:rsidP="009B5BE9">
      <w:pPr>
        <w:ind w:left="360" w:firstLine="480"/>
      </w:pPr>
      <w:r>
        <w:rPr>
          <w:rFonts w:hint="eastAsia"/>
        </w:rPr>
        <w:t>g</w:t>
      </w:r>
      <w:r>
        <w:t>o</w:t>
      </w:r>
      <w:r>
        <w:rPr>
          <w:rFonts w:hint="eastAsia"/>
        </w:rPr>
        <w:t>（s</w:t>
      </w:r>
      <w:r>
        <w:t xml:space="preserve">elf,…. </w:t>
      </w:r>
      <w:r>
        <w:rPr>
          <w:rFonts w:hint="eastAsia"/>
        </w:rPr>
        <w:t>）</w:t>
      </w:r>
    </w:p>
    <w:p w:rsidR="009B5BE9" w:rsidRDefault="009B5BE9" w:rsidP="009B5BE9">
      <w:pPr>
        <w:ind w:left="360" w:firstLine="480"/>
      </w:pPr>
      <w:r>
        <w:t>draw</w:t>
      </w:r>
      <w:r>
        <w:rPr>
          <w:rFonts w:hint="eastAsia"/>
        </w:rPr>
        <w:t>（s</w:t>
      </w:r>
      <w:r>
        <w:t xml:space="preserve">elf,…. </w:t>
      </w:r>
      <w:r>
        <w:rPr>
          <w:rFonts w:hint="eastAsia"/>
        </w:rPr>
        <w:t>）</w:t>
      </w:r>
    </w:p>
    <w:p w:rsidR="009B5BE9" w:rsidRDefault="009B5BE9" w:rsidP="009B5BE9">
      <w:pPr>
        <w:ind w:left="360" w:firstLine="480"/>
      </w:pPr>
      <w:r>
        <w:rPr>
          <w:rFonts w:hint="eastAsia"/>
        </w:rPr>
        <w:t xml:space="preserve">类内部属性的使用 </w:t>
      </w:r>
      <w:r>
        <w:t xml:space="preserve"> self.*</w:t>
      </w:r>
    </w:p>
    <w:p w:rsidR="009B5BE9" w:rsidRDefault="009B5BE9" w:rsidP="005619DA">
      <w:pPr>
        <w:ind w:firstLine="480"/>
      </w:pPr>
      <w:r>
        <w:tab/>
      </w:r>
    </w:p>
    <w:p w:rsidR="008010DA" w:rsidRPr="00635779" w:rsidRDefault="008010DA" w:rsidP="00635779">
      <w:pPr>
        <w:pStyle w:val="a7"/>
        <w:numPr>
          <w:ilvl w:val="0"/>
          <w:numId w:val="1"/>
        </w:numPr>
        <w:ind w:firstLineChars="0"/>
        <w:rPr>
          <w:b/>
        </w:rPr>
      </w:pPr>
      <w:r w:rsidRPr="00635779">
        <w:rPr>
          <w:b/>
        </w:rPr>
        <w:tab/>
      </w:r>
      <w:r w:rsidRPr="00635779">
        <w:rPr>
          <w:rFonts w:hint="eastAsia"/>
          <w:b/>
        </w:rPr>
        <w:t xml:space="preserve">事件和事件绑定 </w:t>
      </w:r>
    </w:p>
    <w:p w:rsidR="008010DA" w:rsidRDefault="008010DA" w:rsidP="008010DA">
      <w:pPr>
        <w:ind w:left="360" w:firstLine="480"/>
      </w:pPr>
      <w:r w:rsidRPr="008010DA">
        <w:rPr>
          <w:b/>
        </w:rPr>
        <w:t>Widget.</w:t>
      </w:r>
      <w:r>
        <w:rPr>
          <w:rFonts w:hint="eastAsia"/>
        </w:rPr>
        <w:t>b</w:t>
      </w:r>
      <w:r>
        <w:t>ind (</w:t>
      </w:r>
      <w:r>
        <w:rPr>
          <w:rFonts w:hint="eastAsia"/>
        </w:rPr>
        <w:t>事件，响应函数</w:t>
      </w:r>
      <w:r>
        <w:t xml:space="preserve">)    </w:t>
      </w:r>
      <w:r w:rsidRPr="008010DA">
        <w:rPr>
          <w:b/>
        </w:rPr>
        <w:t>Widget</w:t>
      </w:r>
      <w:r>
        <w:rPr>
          <w:rFonts w:hint="eastAsia"/>
          <w:b/>
        </w:rPr>
        <w:t>部件对象</w:t>
      </w:r>
    </w:p>
    <w:p w:rsidR="008010DA" w:rsidRDefault="008010DA" w:rsidP="008010DA">
      <w:pPr>
        <w:ind w:left="360" w:firstLine="480"/>
        <w:rPr>
          <w:b/>
        </w:rPr>
      </w:pPr>
      <w:r>
        <w:rPr>
          <w:b/>
        </w:rPr>
        <w:lastRenderedPageBreak/>
        <w:t>canvas.</w:t>
      </w:r>
      <w:r w:rsidRPr="008010DA">
        <w:rPr>
          <w:b/>
        </w:rPr>
        <w:t xml:space="preserve"> </w:t>
      </w:r>
      <w:r>
        <w:rPr>
          <w:rFonts w:hint="eastAsia"/>
          <w:b/>
        </w:rPr>
        <w:t>b</w:t>
      </w:r>
      <w:r>
        <w:t>ind</w:t>
      </w:r>
      <w:r>
        <w:rPr>
          <w:rFonts w:hint="eastAsia"/>
        </w:rPr>
        <w:t>_</w:t>
      </w:r>
      <w:r>
        <w:t>all (</w:t>
      </w:r>
      <w:r>
        <w:rPr>
          <w:rFonts w:hint="eastAsia"/>
        </w:rPr>
        <w:t>事件，响应函数</w:t>
      </w:r>
      <w:r>
        <w:t xml:space="preserve">)   </w:t>
      </w:r>
      <w:r>
        <w:rPr>
          <w:b/>
        </w:rPr>
        <w:t>canvas</w:t>
      </w:r>
      <w:r>
        <w:rPr>
          <w:rFonts w:hint="eastAsia"/>
          <w:b/>
        </w:rPr>
        <w:t>画布对象</w:t>
      </w:r>
    </w:p>
    <w:p w:rsidR="00635779" w:rsidRDefault="00635779" w:rsidP="008010DA">
      <w:pPr>
        <w:ind w:left="360" w:firstLine="480"/>
        <w:rPr>
          <w:b/>
        </w:rPr>
      </w:pPr>
    </w:p>
    <w:p w:rsidR="00635779" w:rsidRPr="00635779" w:rsidRDefault="00635779" w:rsidP="00635779">
      <w:pPr>
        <w:pStyle w:val="a7"/>
        <w:numPr>
          <w:ilvl w:val="0"/>
          <w:numId w:val="1"/>
        </w:numPr>
        <w:ind w:firstLineChars="0"/>
        <w:rPr>
          <w:b/>
        </w:rPr>
      </w:pPr>
      <w:r>
        <w:rPr>
          <w:rFonts w:hint="eastAsia"/>
          <w:b/>
        </w:rPr>
        <w:t>具体算法设计</w:t>
      </w:r>
    </w:p>
    <w:p w:rsidR="008010DA" w:rsidRDefault="008010DA" w:rsidP="008010DA">
      <w:pPr>
        <w:ind w:left="360" w:firstLine="480"/>
      </w:pPr>
    </w:p>
    <w:p w:rsidR="008010DA" w:rsidRDefault="008010DA" w:rsidP="005619DA">
      <w:pPr>
        <w:ind w:firstLine="480"/>
      </w:pPr>
    </w:p>
    <w:p w:rsidR="0053604B" w:rsidRDefault="0053604B" w:rsidP="0053604B">
      <w:pPr>
        <w:pStyle w:val="2"/>
        <w:ind w:firstLine="640"/>
      </w:pPr>
      <w:r>
        <w:rPr>
          <w:rFonts w:hint="eastAsia"/>
        </w:rPr>
        <w:t>类的继承扩展</w:t>
      </w:r>
    </w:p>
    <w:p w:rsidR="0053604B" w:rsidRDefault="00833955" w:rsidP="0053604B">
      <w:pPr>
        <w:pStyle w:val="3"/>
        <w:ind w:firstLine="64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93.1pt;margin-top:47.65pt;width:199.5pt;height:205.5pt;z-index:251662336;mso-position-horizontal-relative:text;mso-position-vertical-relative:text">
            <v:imagedata r:id="rId9" o:title=""/>
            <w10:wrap type="topAndBottom"/>
          </v:shape>
          <o:OLEObject Type="Embed" ProgID="Visio.Drawing.15" ShapeID="_x0000_s1027" DrawAspect="Content" ObjectID="_1680358148" r:id="rId10"/>
        </w:object>
      </w:r>
      <w:r>
        <w:rPr>
          <w:noProof/>
        </w:rPr>
        <w:object w:dxaOrig="1440" w:dyaOrig="1440">
          <v:shape id="_x0000_s1026" type="#_x0000_t75" style="position:absolute;left:0;text-align:left;margin-left:40.8pt;margin-top:48.75pt;width:199.5pt;height:187.5pt;z-index:251660288;mso-position-horizontal-relative:text;mso-position-vertical-relative:text">
            <v:imagedata r:id="rId11" o:title=""/>
            <w10:wrap type="topAndBottom"/>
          </v:shape>
          <o:OLEObject Type="Embed" ProgID="Visio.Drawing.15" ShapeID="_x0000_s1026" DrawAspect="Content" ObjectID="_1680358149" r:id="rId12"/>
        </w:object>
      </w:r>
      <w:r w:rsidR="0053604B">
        <w:rPr>
          <w:rFonts w:hint="eastAsia"/>
        </w:rPr>
        <w:t>小球与球拍的相同点</w:t>
      </w:r>
    </w:p>
    <w:p w:rsidR="0053604B" w:rsidRDefault="00AD7F88" w:rsidP="005619DA">
      <w:pPr>
        <w:ind w:firstLine="480"/>
      </w:pPr>
      <w:r>
        <w:rPr>
          <w:noProof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margin">
              <wp:posOffset>1009650</wp:posOffset>
            </wp:positionH>
            <wp:positionV relativeFrom="page">
              <wp:posOffset>6292850</wp:posOffset>
            </wp:positionV>
            <wp:extent cx="4443730" cy="4016375"/>
            <wp:effectExtent l="0" t="0" r="0" b="3175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3730" cy="4016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A6037" w:rsidRDefault="004A6037" w:rsidP="005619DA">
      <w:pPr>
        <w:ind w:firstLine="480"/>
      </w:pPr>
    </w:p>
    <w:p w:rsidR="004A6037" w:rsidRDefault="004A6037" w:rsidP="005619DA">
      <w:pPr>
        <w:ind w:firstLine="480"/>
      </w:pPr>
      <w:r>
        <w:rPr>
          <w:rFonts w:hint="eastAsia"/>
        </w:rPr>
        <w:t>找出 共同的属性和方法</w:t>
      </w:r>
    </w:p>
    <w:p w:rsidR="00AD7F88" w:rsidRDefault="00AD7F88" w:rsidP="005619DA">
      <w:pPr>
        <w:ind w:firstLine="480"/>
      </w:pPr>
    </w:p>
    <w:p w:rsidR="00AD7F88" w:rsidRDefault="00833955" w:rsidP="005619DA">
      <w:pPr>
        <w:ind w:firstLine="480"/>
      </w:pPr>
      <w:r>
        <w:rPr>
          <w:noProof/>
        </w:rPr>
        <w:object w:dxaOrig="1440" w:dyaOrig="1440">
          <v:shape id="_x0000_s1028" type="#_x0000_t75" style="position:absolute;left:0;text-align:left;margin-left:91.3pt;margin-top:2.95pt;width:199.5pt;height:156.5pt;z-index:251664384;mso-position-horizontal-relative:text;mso-position-vertical-relative:text">
            <v:imagedata r:id="rId14" o:title=""/>
            <w10:wrap type="topAndBottom"/>
          </v:shape>
          <o:OLEObject Type="Embed" ProgID="Visio.Drawing.15" ShapeID="_x0000_s1028" DrawAspect="Content" ObjectID="_1680358150" r:id="rId15"/>
        </w:object>
      </w:r>
    </w:p>
    <w:p w:rsidR="00AD7F88" w:rsidRDefault="00AD7F88" w:rsidP="00AD7F88">
      <w:pPr>
        <w:pStyle w:val="3"/>
        <w:ind w:firstLine="640"/>
      </w:pPr>
      <w:r>
        <w:rPr>
          <w:rFonts w:hint="eastAsia"/>
        </w:rPr>
        <w:t>基类定义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class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4EC9B0"/>
          <w:kern w:val="0"/>
          <w:sz w:val="21"/>
          <w:szCs w:val="21"/>
        </w:rPr>
        <w:t>Base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定义小球和球拍的基类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  '''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DCDCAA"/>
          <w:kern w:val="0"/>
          <w:sz w:val="21"/>
          <w:szCs w:val="21"/>
        </w:rPr>
        <w:t>__init__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canvas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x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10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y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25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color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blue'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参数说明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画布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canvas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坐标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[x,y] 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小球颜色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color 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'''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保存画板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canvas = canvas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保存小球颜色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color = color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保存中心点坐标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x = x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y = y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获取画布的宽高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width =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canvas.winfo_width(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height =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canvas.winfo_height(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lastRenderedPageBreak/>
        <w:t>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DCDCAA"/>
          <w:kern w:val="0"/>
          <w:sz w:val="21"/>
          <w:szCs w:val="21"/>
        </w:rPr>
        <w:t>draw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绘制自己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DCDCAA"/>
          <w:kern w:val="0"/>
          <w:sz w:val="21"/>
          <w:szCs w:val="21"/>
        </w:rPr>
        <w:t>print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Base.draw'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586C0"/>
          <w:kern w:val="0"/>
          <w:sz w:val="21"/>
          <w:szCs w:val="21"/>
        </w:rPr>
        <w:t>pass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DCDCAA"/>
          <w:kern w:val="0"/>
          <w:sz w:val="21"/>
          <w:szCs w:val="21"/>
        </w:rPr>
        <w:t>move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DCDCAA"/>
          <w:kern w:val="0"/>
          <w:sz w:val="21"/>
          <w:szCs w:val="21"/>
        </w:rPr>
        <w:t>print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Base.move'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移动自己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586C0"/>
          <w:kern w:val="0"/>
          <w:sz w:val="21"/>
          <w:szCs w:val="21"/>
        </w:rPr>
        <w:t>pass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DCDCAA"/>
          <w:kern w:val="0"/>
          <w:sz w:val="21"/>
          <w:szCs w:val="21"/>
        </w:rPr>
        <w:t>go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重新定位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自己的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XY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坐标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586C0"/>
          <w:kern w:val="0"/>
          <w:sz w:val="21"/>
          <w:szCs w:val="21"/>
        </w:rPr>
        <w:t>pass</w:t>
      </w:r>
    </w:p>
    <w:p w:rsidR="00AD7F88" w:rsidRDefault="00AD7F88" w:rsidP="00AD7F88">
      <w:pPr>
        <w:widowControl/>
        <w:shd w:val="clear" w:color="auto" w:fill="1E1E1E"/>
        <w:spacing w:after="240"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Default="00AD7F88" w:rsidP="00AD7F88">
      <w:pPr>
        <w:pStyle w:val="3"/>
        <w:ind w:firstLine="640"/>
      </w:pPr>
      <w:r>
        <w:rPr>
          <w:rStyle w:val="30"/>
          <w:rFonts w:hint="eastAsia"/>
        </w:rPr>
        <w:t>Ball</w:t>
      </w:r>
      <w:r w:rsidRPr="00AD7F88">
        <w:rPr>
          <w:rStyle w:val="30"/>
          <w:rFonts w:hint="eastAsia"/>
        </w:rPr>
        <w:t>类</w:t>
      </w:r>
      <w:r>
        <w:rPr>
          <w:rFonts w:hint="eastAsia"/>
        </w:rPr>
        <w:t>定义</w:t>
      </w:r>
    </w:p>
    <w:p w:rsidR="00AD7F88" w:rsidRPr="00AD7F88" w:rsidRDefault="00AD7F88" w:rsidP="00AD7F88">
      <w:pPr>
        <w:widowControl/>
        <w:shd w:val="clear" w:color="auto" w:fill="1E1E1E"/>
        <w:spacing w:after="240"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class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4EC9B0"/>
          <w:kern w:val="0"/>
          <w:sz w:val="21"/>
          <w:szCs w:val="21"/>
        </w:rPr>
        <w:t>Ball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AD7F88">
        <w:rPr>
          <w:rFonts w:ascii="Consolas" w:eastAsia="宋体" w:hAnsi="Consolas" w:cs="宋体"/>
          <w:color w:val="4EC9B0"/>
          <w:kern w:val="0"/>
          <w:sz w:val="21"/>
          <w:szCs w:val="21"/>
        </w:rPr>
        <w:t>Base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定义小球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  '''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DCDCAA"/>
          <w:kern w:val="0"/>
          <w:sz w:val="21"/>
          <w:szCs w:val="21"/>
        </w:rPr>
        <w:t>__init__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canvas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x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10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y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25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r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3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color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blue'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参数说明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画布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canvas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中心点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[x,y] 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半径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r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小球颜色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color 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'''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4EC9B0"/>
          <w:kern w:val="0"/>
          <w:sz w:val="21"/>
          <w:szCs w:val="21"/>
        </w:rPr>
        <w:t>super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).</w:t>
      </w:r>
      <w:r w:rsidRPr="00AD7F88">
        <w:rPr>
          <w:rFonts w:ascii="Consolas" w:eastAsia="宋体" w:hAnsi="Consolas" w:cs="宋体"/>
          <w:color w:val="DCDCAA"/>
          <w:kern w:val="0"/>
          <w:sz w:val="21"/>
          <w:szCs w:val="21"/>
        </w:rPr>
        <w:t>__init__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canvas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x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x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y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y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color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color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保存半径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r = r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随机生成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XY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方向的步长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_dx _dy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ss = [-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5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-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-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5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]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s = random.choices(ss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k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2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print (s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dx = s[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]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random.choice(ss) # random.randint(-5,5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dy = s[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]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random.choice(ss) # random.randint(-5,5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print ('self._dx,self._dy',self._dx,self._dy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绘制小球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draw(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DCDCAA"/>
          <w:kern w:val="0"/>
          <w:sz w:val="21"/>
          <w:szCs w:val="21"/>
        </w:rPr>
        <w:t>draw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DCDCAA"/>
          <w:kern w:val="0"/>
          <w:sz w:val="21"/>
          <w:szCs w:val="21"/>
        </w:rPr>
        <w:t>print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Ball.draw'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绘制小球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id =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canvas.create_oval(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x-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r,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y-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r,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x+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r,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y+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r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fill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color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DCDCAA"/>
          <w:kern w:val="0"/>
          <w:sz w:val="21"/>
          <w:szCs w:val="21"/>
        </w:rPr>
        <w:t>move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canvas.moveto(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id,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x-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r,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y-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r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DCDCAA"/>
          <w:kern w:val="0"/>
          <w:sz w:val="21"/>
          <w:szCs w:val="21"/>
        </w:rPr>
        <w:t>go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小球随机运动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'''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计算新的中心点坐标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和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 X Y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方向的步长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计算新的中心点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X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坐标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x +=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dx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已经到达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右边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x+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r &gt;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width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x =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width -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r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X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方向的步长值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为原值的相反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？？思考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dx = (-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*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dx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已经到达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左边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x-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r &lt; 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x =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r + 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dx = (-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*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dx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计算新的中心点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Y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坐标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y +=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dy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已经到达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底边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y+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r &gt;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height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y =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height -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r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X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方向的步长值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为原值的相反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？？思考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dy = (-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*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dy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已经到达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顶边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y-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r &lt; 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y =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r + 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dy = (-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*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dy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move()</w:t>
      </w:r>
    </w:p>
    <w:p w:rsidR="00AD7F88" w:rsidRDefault="00AD7F88" w:rsidP="00AD7F88">
      <w:pPr>
        <w:pStyle w:val="3"/>
        <w:ind w:firstLine="640"/>
      </w:pPr>
      <w:r>
        <w:rPr>
          <w:rStyle w:val="30"/>
          <w:rFonts w:hint="eastAsia"/>
        </w:rPr>
        <w:lastRenderedPageBreak/>
        <w:t>球拍</w:t>
      </w:r>
      <w:r w:rsidRPr="00AD7F88">
        <w:rPr>
          <w:rStyle w:val="30"/>
          <w:rFonts w:hint="eastAsia"/>
        </w:rPr>
        <w:t>类</w:t>
      </w:r>
      <w:r>
        <w:rPr>
          <w:rFonts w:hint="eastAsia"/>
        </w:rPr>
        <w:t>定义</w:t>
      </w:r>
    </w:p>
    <w:p w:rsidR="00AD7F88" w:rsidRPr="00AD7F88" w:rsidRDefault="00AD7F88" w:rsidP="00AD7F88">
      <w:pPr>
        <w:widowControl/>
        <w:shd w:val="clear" w:color="auto" w:fill="1E1E1E"/>
        <w:spacing w:after="240"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class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4EC9B0"/>
          <w:kern w:val="0"/>
          <w:sz w:val="21"/>
          <w:szCs w:val="21"/>
        </w:rPr>
        <w:t>Paddle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AD7F88">
        <w:rPr>
          <w:rFonts w:ascii="Consolas" w:eastAsia="宋体" w:hAnsi="Consolas" w:cs="宋体"/>
          <w:color w:val="4EC9B0"/>
          <w:kern w:val="0"/>
          <w:sz w:val="21"/>
          <w:szCs w:val="21"/>
        </w:rPr>
        <w:t>Base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定义球拍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  '''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DCDCAA"/>
          <w:kern w:val="0"/>
          <w:sz w:val="21"/>
          <w:szCs w:val="21"/>
        </w:rPr>
        <w:t>__init__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canvas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x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10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y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25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color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blue'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4EC9B0"/>
          <w:kern w:val="0"/>
          <w:sz w:val="21"/>
          <w:szCs w:val="21"/>
        </w:rPr>
        <w:t>super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).</w:t>
      </w:r>
      <w:r w:rsidRPr="00AD7F88">
        <w:rPr>
          <w:rFonts w:ascii="Consolas" w:eastAsia="宋体" w:hAnsi="Consolas" w:cs="宋体"/>
          <w:color w:val="DCDCAA"/>
          <w:kern w:val="0"/>
          <w:sz w:val="21"/>
          <w:szCs w:val="21"/>
        </w:rPr>
        <w:t>__init__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canvas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x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x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y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y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color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color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球拍宽度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PaddleWidth = 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100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PaddleHeight = 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15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随机生成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X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方向的步长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_dx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使每次运行的速度不同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ss = [-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5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-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-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2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2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5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]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s = random.choice(ss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print (s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Step = s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random.choice(ss) # random.randint(-5,5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draw(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self.id = self.canvas.create_rectangle(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   self._x, self._y, self._x+self.PaddleWidth, self._y+self.PaddleHeight, fill=self.color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画板绑定键盘的任何事件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canvas.bind_all(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&lt;Key&gt;'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AnyKey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DCDCAA"/>
          <w:kern w:val="0"/>
          <w:sz w:val="21"/>
          <w:szCs w:val="21"/>
        </w:rPr>
        <w:t>AnyKey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event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键盘的任何事件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'''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print(event.keysym, self._x, self._dx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不是左右键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则不处理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(event.keysym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not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in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[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Left'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Right'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]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C586C0"/>
          <w:kern w:val="0"/>
          <w:sz w:val="21"/>
          <w:szCs w:val="21"/>
        </w:rPr>
        <w:t>return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x +=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dx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计算新左上角坐标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和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 X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方向的步长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event.keysym ==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Left'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已经到达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左边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x &lt; 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lastRenderedPageBreak/>
        <w:t>        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x = 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dx = (-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*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C586C0"/>
          <w:kern w:val="0"/>
          <w:sz w:val="21"/>
          <w:szCs w:val="21"/>
        </w:rPr>
        <w:t>eli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x+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PaddleWidth &gt;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width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x =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width -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PaddleWidth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不动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586C0"/>
          <w:kern w:val="0"/>
          <w:sz w:val="21"/>
          <w:szCs w:val="21"/>
        </w:rPr>
        <w:t>eli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event.keysym ==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Right'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dx = (-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 *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已经到达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右边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x+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PaddleWidth &gt;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width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x =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width -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PaddleWidth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X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方向的步长值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为原值的相反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？？思考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C586C0"/>
          <w:kern w:val="0"/>
          <w:sz w:val="21"/>
          <w:szCs w:val="21"/>
        </w:rPr>
        <w:t>eli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x &lt; 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x = 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不动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move(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DCDCAA"/>
          <w:kern w:val="0"/>
          <w:sz w:val="21"/>
          <w:szCs w:val="21"/>
        </w:rPr>
        <w:t>draw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id =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canvas.create_rectangle(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x,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y,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x+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PaddleWidth,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y+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PaddleHeight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fill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color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DCDCAA"/>
          <w:kern w:val="0"/>
          <w:sz w:val="21"/>
          <w:szCs w:val="21"/>
        </w:rPr>
        <w:t>move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canvas.moveto(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id,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x,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_y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DCDCAA"/>
          <w:kern w:val="0"/>
          <w:sz w:val="21"/>
          <w:szCs w:val="21"/>
        </w:rPr>
        <w:t>ChangeSize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重新获取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Canvas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的宽度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width =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.canvas.winfo_width()</w:t>
      </w:r>
    </w:p>
    <w:p w:rsidR="00AD7F88" w:rsidRPr="00AD7F88" w:rsidRDefault="00AD7F88" w:rsidP="00AD7F88">
      <w:pPr>
        <w:pStyle w:val="3"/>
        <w:ind w:firstLine="640"/>
      </w:pPr>
      <w:r>
        <w:rPr>
          <w:rFonts w:hint="eastAsia"/>
        </w:rPr>
        <w:t xml:space="preserve">测试部分 </w:t>
      </w:r>
      <w:r>
        <w:t xml:space="preserve"> </w:t>
      </w:r>
      <w:r>
        <w:rPr>
          <w:rFonts w:hint="eastAsia"/>
        </w:rPr>
        <w:t>小球与球拍同框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测试小球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__name__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== 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__main__'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DCDCAA"/>
          <w:kern w:val="0"/>
          <w:sz w:val="21"/>
          <w:szCs w:val="21"/>
        </w:rPr>
        <w:t>ChangeConfigure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event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paddle.ChangeSize(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 = Tk(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.geometry(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600x400+100+100'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mycanvas = Canvas(win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width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30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height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20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bg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white'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mycanvas.pack(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padx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fill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both'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expand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True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lastRenderedPageBreak/>
        <w:t>    win.update(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.bind(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&lt;Configure&gt;'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ChangeConfigure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paddle = Paddle(mycanvas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x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10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y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25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color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CE9178"/>
          <w:kern w:val="0"/>
          <w:sz w:val="21"/>
          <w:szCs w:val="21"/>
        </w:rPr>
        <w:t>'red'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从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CColors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随机选择十种颜色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print (list(CColors.keys())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colors = random.choices(</w:t>
      </w:r>
      <w:r w:rsidRPr="00AD7F88">
        <w:rPr>
          <w:rFonts w:ascii="Consolas" w:eastAsia="宋体" w:hAnsi="Consolas" w:cs="宋体"/>
          <w:color w:val="4EC9B0"/>
          <w:kern w:val="0"/>
          <w:sz w:val="21"/>
          <w:szCs w:val="21"/>
        </w:rPr>
        <w:t>list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(CColors.keys())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k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1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print (colors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生成十种颜色的小球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balls = []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C586C0"/>
          <w:kern w:val="0"/>
          <w:sz w:val="21"/>
          <w:szCs w:val="21"/>
        </w:rPr>
        <w:t>for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color </w:t>
      </w:r>
      <w:r w:rsidRPr="00AD7F88">
        <w:rPr>
          <w:rFonts w:ascii="Consolas" w:eastAsia="宋体" w:hAnsi="Consolas" w:cs="宋体"/>
          <w:color w:val="C586C0"/>
          <w:kern w:val="0"/>
          <w:sz w:val="21"/>
          <w:szCs w:val="21"/>
        </w:rPr>
        <w:t>in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colors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print (i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ball = Ball(mycanvas,x= 100,y=250,r=30,color = CColors[color] 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随机的中心位置和半径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ball = Ball(mycanvas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x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random.randint(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5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55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y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random.randint(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5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35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r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random.randint(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1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60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, </w:t>
      </w:r>
      <w:r w:rsidRPr="00AD7F88">
        <w:rPr>
          <w:rFonts w:ascii="Consolas" w:eastAsia="宋体" w:hAnsi="Consolas" w:cs="宋体"/>
          <w:color w:val="9CDCFE"/>
          <w:kern w:val="0"/>
          <w:sz w:val="21"/>
          <w:szCs w:val="21"/>
        </w:rPr>
        <w:t>color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=CColors[color]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balls.append(ball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ball2 = Ball(mycanvas,x= 200,y=150,r=35,color = 'yellow'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.update(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让十个小球随机运动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AD7F88">
        <w:rPr>
          <w:rFonts w:ascii="Consolas" w:eastAsia="宋体" w:hAnsi="Consolas" w:cs="宋体"/>
          <w:color w:val="C586C0"/>
          <w:kern w:val="0"/>
          <w:sz w:val="21"/>
          <w:szCs w:val="21"/>
        </w:rPr>
        <w:t>while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569CD6"/>
          <w:kern w:val="0"/>
          <w:sz w:val="21"/>
          <w:szCs w:val="21"/>
        </w:rPr>
        <w:t>True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C586C0"/>
          <w:kern w:val="0"/>
          <w:sz w:val="21"/>
          <w:szCs w:val="21"/>
        </w:rPr>
        <w:t>for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ball </w:t>
      </w:r>
      <w:r w:rsidRPr="00AD7F88">
        <w:rPr>
          <w:rFonts w:ascii="Consolas" w:eastAsia="宋体" w:hAnsi="Consolas" w:cs="宋体"/>
          <w:color w:val="C586C0"/>
          <w:kern w:val="0"/>
          <w:sz w:val="21"/>
          <w:szCs w:val="21"/>
        </w:rPr>
        <w:t>in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balls: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ball.go(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测试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有没有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win.update()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语句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AD7F88">
        <w:rPr>
          <w:rFonts w:ascii="Consolas" w:eastAsia="宋体" w:hAnsi="Consolas" w:cs="宋体"/>
          <w:color w:val="6A9955"/>
          <w:kern w:val="0"/>
          <w:sz w:val="21"/>
          <w:szCs w:val="21"/>
        </w:rPr>
        <w:t>的不同效果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win.update(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time.sleep(</w:t>
      </w:r>
      <w:r w:rsidRPr="00AD7F88">
        <w:rPr>
          <w:rFonts w:ascii="Consolas" w:eastAsia="宋体" w:hAnsi="Consolas" w:cs="宋体"/>
          <w:color w:val="B5CEA8"/>
          <w:kern w:val="0"/>
          <w:sz w:val="21"/>
          <w:szCs w:val="21"/>
        </w:rPr>
        <w:t>0.05</w:t>
      </w: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AD7F88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.mainloop()</w:t>
      </w:r>
    </w:p>
    <w:p w:rsidR="00AD7F88" w:rsidRPr="00AD7F88" w:rsidRDefault="00AD7F88" w:rsidP="00AD7F88">
      <w:pPr>
        <w:widowControl/>
        <w:shd w:val="clear" w:color="auto" w:fill="1E1E1E"/>
        <w:spacing w:line="285" w:lineRule="atLeast"/>
        <w:ind w:firstLineChars="0" w:firstLine="42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AD7F88" w:rsidRDefault="00AD7F88" w:rsidP="005619DA">
      <w:pPr>
        <w:ind w:firstLine="480"/>
      </w:pPr>
    </w:p>
    <w:p w:rsidR="00AD7F88" w:rsidRDefault="00AD7F88" w:rsidP="005619DA">
      <w:pPr>
        <w:ind w:firstLine="480"/>
      </w:pPr>
    </w:p>
    <w:p w:rsidR="004A6037" w:rsidRDefault="00597738" w:rsidP="006175A3">
      <w:pPr>
        <w:pStyle w:val="2"/>
        <w:ind w:firstLine="640"/>
      </w:pPr>
      <w:r>
        <w:rPr>
          <w:noProof/>
        </w:rPr>
        <w:lastRenderedPageBreak/>
        <w:drawing>
          <wp:anchor distT="0" distB="0" distL="114300" distR="114300" simplePos="0" relativeHeight="251666432" behindDoc="0" locked="0" layoutInCell="1" allowOverlap="1">
            <wp:simplePos x="0" y="0"/>
            <wp:positionH relativeFrom="margin">
              <wp:posOffset>-635</wp:posOffset>
            </wp:positionH>
            <wp:positionV relativeFrom="paragraph">
              <wp:posOffset>947420</wp:posOffset>
            </wp:positionV>
            <wp:extent cx="6680200" cy="3219450"/>
            <wp:effectExtent l="0" t="0" r="6350" b="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8020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175A3">
        <w:rPr>
          <w:rFonts w:hint="eastAsia"/>
        </w:rPr>
        <w:t>如何让小球与球拍有关系呢？</w:t>
      </w:r>
    </w:p>
    <w:p w:rsidR="00597738" w:rsidRDefault="00597738" w:rsidP="00597738">
      <w:pPr>
        <w:ind w:firstLine="480"/>
      </w:pPr>
      <w:r>
        <w:rPr>
          <w:noProof/>
        </w:rPr>
        <w:drawing>
          <wp:inline distT="0" distB="0" distL="0" distR="0" wp14:anchorId="0168FF78" wp14:editId="40816F90">
            <wp:extent cx="6680543" cy="3219615"/>
            <wp:effectExtent l="0" t="0" r="635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680543" cy="3219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7738" w:rsidRDefault="00E2582B" w:rsidP="00597738">
      <w:pPr>
        <w:ind w:firstLine="480"/>
      </w:pPr>
      <w:r>
        <w:rPr>
          <w:rFonts w:hint="eastAsia"/>
        </w:rPr>
        <w:t xml:space="preserve">是小球的成员中有球拍 </w:t>
      </w:r>
      <w:r>
        <w:t xml:space="preserve">  </w:t>
      </w:r>
      <w:r>
        <w:rPr>
          <w:rFonts w:hint="eastAsia"/>
        </w:rPr>
        <w:t xml:space="preserve">还是球拍的成员中有小球 </w:t>
      </w:r>
      <w:r>
        <w:t xml:space="preserve">  </w:t>
      </w:r>
      <w:r>
        <w:rPr>
          <w:rFonts w:hint="eastAsia"/>
        </w:rPr>
        <w:t>？？？</w:t>
      </w:r>
    </w:p>
    <w:p w:rsidR="00E2582B" w:rsidRDefault="00E2582B" w:rsidP="00597738">
      <w:pPr>
        <w:ind w:firstLine="480"/>
      </w:pPr>
    </w:p>
    <w:p w:rsidR="00E2582B" w:rsidRDefault="00E2582B" w:rsidP="00597738">
      <w:pPr>
        <w:ind w:firstLine="480"/>
      </w:pPr>
      <w:r>
        <w:rPr>
          <w:rFonts w:hint="eastAsia"/>
        </w:rPr>
        <w:t xml:space="preserve">我们看一下 </w:t>
      </w:r>
      <w:r>
        <w:t xml:space="preserve"> </w:t>
      </w:r>
      <w:r>
        <w:rPr>
          <w:rFonts w:hint="eastAsia"/>
        </w:rPr>
        <w:t xml:space="preserve">小球 和球拍是如何 运动的？ </w:t>
      </w:r>
    </w:p>
    <w:p w:rsidR="00597738" w:rsidRDefault="00597738" w:rsidP="00597738">
      <w:pPr>
        <w:ind w:firstLine="480"/>
      </w:pPr>
    </w:p>
    <w:p w:rsidR="00E2582B" w:rsidRPr="00E2582B" w:rsidRDefault="00E2582B" w:rsidP="00E2582B">
      <w:pPr>
        <w:ind w:firstLine="480"/>
        <w:rPr>
          <w:b/>
          <w:color w:val="000000" w:themeColor="text1"/>
        </w:rPr>
      </w:pPr>
      <w:r w:rsidRPr="00E2582B">
        <w:rPr>
          <w:rFonts w:hint="eastAsia"/>
          <w:b/>
        </w:rPr>
        <w:t>小球运动</w:t>
      </w:r>
    </w:p>
    <w:p w:rsidR="00E2582B" w:rsidRPr="00E2582B" w:rsidRDefault="00E2582B" w:rsidP="00E2582B">
      <w:pPr>
        <w:ind w:firstLine="480"/>
        <w:rPr>
          <w:color w:val="000000" w:themeColor="text1"/>
        </w:rPr>
      </w:pPr>
      <w:r w:rsidRPr="00E2582B">
        <w:rPr>
          <w:color w:val="000000" w:themeColor="text1"/>
        </w:rPr>
        <w:t># 让十个小球随机运动</w:t>
      </w:r>
    </w:p>
    <w:p w:rsidR="00E2582B" w:rsidRPr="00E2582B" w:rsidRDefault="00E2582B" w:rsidP="00E2582B">
      <w:pPr>
        <w:ind w:firstLine="480"/>
        <w:rPr>
          <w:color w:val="000000" w:themeColor="text1"/>
        </w:rPr>
      </w:pPr>
      <w:r w:rsidRPr="00E2582B">
        <w:rPr>
          <w:color w:val="000000" w:themeColor="text1"/>
        </w:rPr>
        <w:t>    while True:</w:t>
      </w:r>
    </w:p>
    <w:p w:rsidR="00E2582B" w:rsidRPr="00E2582B" w:rsidRDefault="00E2582B" w:rsidP="00E2582B">
      <w:pPr>
        <w:ind w:firstLine="480"/>
        <w:rPr>
          <w:color w:val="000000" w:themeColor="text1"/>
        </w:rPr>
      </w:pPr>
      <w:r w:rsidRPr="00E2582B">
        <w:rPr>
          <w:color w:val="000000" w:themeColor="text1"/>
        </w:rPr>
        <w:t>        for ball in balls:</w:t>
      </w:r>
    </w:p>
    <w:p w:rsidR="00E2582B" w:rsidRPr="00E2582B" w:rsidRDefault="00E2582B" w:rsidP="00E2582B">
      <w:pPr>
        <w:ind w:firstLine="480"/>
        <w:rPr>
          <w:color w:val="000000" w:themeColor="text1"/>
        </w:rPr>
      </w:pPr>
      <w:r w:rsidRPr="00E2582B">
        <w:rPr>
          <w:color w:val="000000" w:themeColor="text1"/>
        </w:rPr>
        <w:t>            ball.go()</w:t>
      </w:r>
    </w:p>
    <w:p w:rsidR="00E2582B" w:rsidRPr="00E2582B" w:rsidRDefault="00E2582B" w:rsidP="00E2582B">
      <w:pPr>
        <w:ind w:firstLine="480"/>
        <w:rPr>
          <w:color w:val="000000" w:themeColor="text1"/>
        </w:rPr>
      </w:pPr>
      <w:r w:rsidRPr="00E2582B">
        <w:rPr>
          <w:color w:val="000000" w:themeColor="text1"/>
        </w:rPr>
        <w:t>        # 测试 有没有 win.update() 语句 的不同效果</w:t>
      </w:r>
    </w:p>
    <w:p w:rsidR="00E2582B" w:rsidRPr="00E2582B" w:rsidRDefault="00E2582B" w:rsidP="00E2582B">
      <w:pPr>
        <w:ind w:firstLine="480"/>
        <w:rPr>
          <w:color w:val="000000" w:themeColor="text1"/>
        </w:rPr>
      </w:pPr>
      <w:r w:rsidRPr="00E2582B">
        <w:rPr>
          <w:color w:val="000000" w:themeColor="text1"/>
        </w:rPr>
        <w:t>        win.update()</w:t>
      </w:r>
    </w:p>
    <w:p w:rsidR="00E2582B" w:rsidRPr="00E2582B" w:rsidRDefault="00E2582B" w:rsidP="00E2582B">
      <w:pPr>
        <w:ind w:firstLine="480"/>
        <w:rPr>
          <w:color w:val="000000" w:themeColor="text1"/>
        </w:rPr>
      </w:pPr>
      <w:r w:rsidRPr="00E2582B">
        <w:rPr>
          <w:color w:val="000000" w:themeColor="text1"/>
        </w:rPr>
        <w:t>        time.sleep(0.05)</w:t>
      </w:r>
    </w:p>
    <w:p w:rsidR="00597738" w:rsidRPr="00E2582B" w:rsidRDefault="00597738" w:rsidP="00E2582B">
      <w:pPr>
        <w:ind w:firstLine="480"/>
        <w:rPr>
          <w:color w:val="000000" w:themeColor="text1"/>
        </w:rPr>
      </w:pPr>
    </w:p>
    <w:p w:rsidR="00597738" w:rsidRPr="00E2582B" w:rsidRDefault="00E2582B" w:rsidP="00E2582B">
      <w:pPr>
        <w:ind w:firstLine="480"/>
        <w:rPr>
          <w:b/>
          <w:color w:val="000000" w:themeColor="text1"/>
        </w:rPr>
      </w:pPr>
      <w:r w:rsidRPr="00E2582B">
        <w:rPr>
          <w:rFonts w:hint="eastAsia"/>
          <w:b/>
        </w:rPr>
        <w:t>球拍运动</w:t>
      </w:r>
    </w:p>
    <w:p w:rsidR="00E2582B" w:rsidRPr="00E2582B" w:rsidRDefault="00E2582B" w:rsidP="00E2582B">
      <w:pPr>
        <w:ind w:firstLine="480"/>
        <w:rPr>
          <w:color w:val="000000" w:themeColor="text1"/>
        </w:rPr>
      </w:pPr>
      <w:r w:rsidRPr="00E2582B">
        <w:rPr>
          <w:color w:val="000000" w:themeColor="text1"/>
        </w:rPr>
        <w:t># 画板绑定键盘的任何事件</w:t>
      </w:r>
    </w:p>
    <w:p w:rsidR="00E2582B" w:rsidRPr="00E2582B" w:rsidRDefault="00E2582B" w:rsidP="00E2582B">
      <w:pPr>
        <w:ind w:firstLine="480"/>
        <w:rPr>
          <w:color w:val="000000" w:themeColor="text1"/>
        </w:rPr>
      </w:pPr>
      <w:r w:rsidRPr="00E2582B">
        <w:rPr>
          <w:color w:val="000000" w:themeColor="text1"/>
        </w:rPr>
        <w:t> self.canvas.bind_all('&lt;Key&gt;', self.AnyKey)</w:t>
      </w:r>
    </w:p>
    <w:p w:rsidR="00E2582B" w:rsidRPr="00E2582B" w:rsidRDefault="00E2582B" w:rsidP="00E2582B">
      <w:pPr>
        <w:ind w:firstLine="480"/>
        <w:rPr>
          <w:color w:val="000000" w:themeColor="text1"/>
        </w:rPr>
      </w:pPr>
    </w:p>
    <w:p w:rsidR="00E2582B" w:rsidRPr="00E2582B" w:rsidRDefault="00E2582B" w:rsidP="00E2582B">
      <w:pPr>
        <w:ind w:firstLine="480"/>
        <w:rPr>
          <w:color w:val="000000" w:themeColor="text1"/>
        </w:rPr>
      </w:pPr>
      <w:r w:rsidRPr="00E2582B">
        <w:rPr>
          <w:color w:val="000000" w:themeColor="text1"/>
        </w:rPr>
        <w:t>def AnyKey(self, event):</w:t>
      </w:r>
    </w:p>
    <w:p w:rsidR="00E2582B" w:rsidRDefault="00E2582B" w:rsidP="00E2582B">
      <w:pPr>
        <w:ind w:firstLine="480"/>
      </w:pPr>
    </w:p>
    <w:p w:rsidR="00E2582B" w:rsidRDefault="00E2582B" w:rsidP="00E2582B">
      <w:pPr>
        <w:ind w:firstLine="480"/>
      </w:pPr>
    </w:p>
    <w:p w:rsidR="00E2582B" w:rsidRDefault="00E2582B" w:rsidP="00E2582B">
      <w:pPr>
        <w:ind w:firstLine="480"/>
      </w:pPr>
      <w:r>
        <w:rPr>
          <w:rFonts w:hint="eastAsia"/>
        </w:rPr>
        <w:lastRenderedPageBreak/>
        <w:t>所以在 中小球中加入 球拍成员 pad</w:t>
      </w:r>
      <w:r>
        <w:t xml:space="preserve"> </w:t>
      </w:r>
    </w:p>
    <w:p w:rsidR="00E2582B" w:rsidRDefault="00E2582B" w:rsidP="00E2582B">
      <w:pPr>
        <w:ind w:firstLine="480"/>
        <w:rPr>
          <w:color w:val="000000" w:themeColor="text1"/>
        </w:rPr>
      </w:pPr>
      <w:r w:rsidRPr="00E2582B">
        <w:rPr>
          <w:rFonts w:hint="eastAsia"/>
          <w:color w:val="000000" w:themeColor="text1"/>
        </w:rPr>
        <w:t xml:space="preserve">在 </w:t>
      </w:r>
      <w:r w:rsidRPr="00E2582B">
        <w:rPr>
          <w:color w:val="000000" w:themeColor="text1"/>
        </w:rPr>
        <w:t xml:space="preserve"> def __init__(self, canvas,  x=100, y=250, r=30, color='blue'):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加入 p</w:t>
      </w:r>
      <w:r>
        <w:rPr>
          <w:rFonts w:hint="eastAsia"/>
        </w:rPr>
        <w:t>ad</w:t>
      </w:r>
      <w:r>
        <w:t xml:space="preserve"> </w:t>
      </w:r>
      <w:r>
        <w:rPr>
          <w:rFonts w:hint="eastAsia"/>
        </w:rPr>
        <w:t>参数</w:t>
      </w:r>
    </w:p>
    <w:p w:rsidR="00E2582B" w:rsidRDefault="00E2582B" w:rsidP="00E2582B">
      <w:pPr>
        <w:ind w:firstLine="480"/>
        <w:rPr>
          <w:color w:val="000000" w:themeColor="text1"/>
        </w:rPr>
      </w:pPr>
      <w:r w:rsidRPr="00E2582B">
        <w:rPr>
          <w:rFonts w:hint="eastAsia"/>
          <w:color w:val="000000" w:themeColor="text1"/>
        </w:rPr>
        <w:t xml:space="preserve">在 </w:t>
      </w:r>
      <w:r w:rsidRPr="00E2582B">
        <w:rPr>
          <w:color w:val="000000" w:themeColor="text1"/>
        </w:rPr>
        <w:t xml:space="preserve"> def __init__(self, canvas,  x=100, y=250, r=30, </w:t>
      </w:r>
      <w:r w:rsidRPr="00E2582B">
        <w:rPr>
          <w:rFonts w:hint="eastAsia"/>
          <w:b/>
          <w:color w:val="000000" w:themeColor="text1"/>
        </w:rPr>
        <w:t>p</w:t>
      </w:r>
      <w:r w:rsidRPr="00E2582B">
        <w:rPr>
          <w:rFonts w:hint="eastAsia"/>
          <w:b/>
        </w:rPr>
        <w:t>ad</w:t>
      </w:r>
      <w:r>
        <w:rPr>
          <w:rFonts w:hint="eastAsia"/>
          <w:b/>
        </w:rPr>
        <w:t>:</w:t>
      </w:r>
      <w:r>
        <w:rPr>
          <w:b/>
          <w:color w:val="000000" w:themeColor="text1"/>
        </w:rPr>
        <w:t>P</w:t>
      </w:r>
      <w:r w:rsidRPr="00E2582B">
        <w:rPr>
          <w:b/>
          <w:color w:val="000000" w:themeColor="text1"/>
        </w:rPr>
        <w:t>addle</w:t>
      </w:r>
      <w:r>
        <w:rPr>
          <w:color w:val="000000" w:themeColor="text1"/>
        </w:rPr>
        <w:t>,</w:t>
      </w:r>
      <w:r w:rsidRPr="00E2582B">
        <w:rPr>
          <w:color w:val="000000" w:themeColor="text1"/>
        </w:rPr>
        <w:t>color='blue'):</w:t>
      </w:r>
      <w:r>
        <w:rPr>
          <w:color w:val="000000" w:themeColor="text1"/>
        </w:rPr>
        <w:t xml:space="preserve"> </w:t>
      </w:r>
    </w:p>
    <w:p w:rsidR="00E2582B" w:rsidRDefault="00E2582B" w:rsidP="00E2582B">
      <w:pPr>
        <w:ind w:firstLine="480"/>
        <w:rPr>
          <w:b/>
          <w:color w:val="000000" w:themeColor="text1"/>
        </w:rPr>
      </w:pPr>
      <w:r w:rsidRPr="00E2582B">
        <w:rPr>
          <w:rFonts w:hint="eastAsia"/>
          <w:b/>
          <w:color w:val="000000" w:themeColor="text1"/>
        </w:rPr>
        <w:t>p</w:t>
      </w:r>
      <w:r w:rsidRPr="00E2582B">
        <w:rPr>
          <w:rFonts w:hint="eastAsia"/>
          <w:b/>
        </w:rPr>
        <w:t>ad</w:t>
      </w:r>
      <w:r>
        <w:rPr>
          <w:rFonts w:hint="eastAsia"/>
          <w:b/>
        </w:rPr>
        <w:t>:</w:t>
      </w:r>
      <w:r>
        <w:rPr>
          <w:b/>
          <w:color w:val="000000" w:themeColor="text1"/>
        </w:rPr>
        <w:t>P</w:t>
      </w:r>
      <w:r w:rsidRPr="00E2582B">
        <w:rPr>
          <w:b/>
          <w:color w:val="000000" w:themeColor="text1"/>
        </w:rPr>
        <w:t>addle</w:t>
      </w:r>
      <w:r>
        <w:rPr>
          <w:b/>
          <w:color w:val="000000" w:themeColor="text1"/>
        </w:rPr>
        <w:t xml:space="preserve"> </w:t>
      </w:r>
      <w:r>
        <w:rPr>
          <w:rFonts w:hint="eastAsia"/>
          <w:b/>
          <w:color w:val="000000" w:themeColor="text1"/>
        </w:rPr>
        <w:t xml:space="preserve">说明 形参 </w:t>
      </w:r>
      <w:r w:rsidRPr="00E2582B">
        <w:rPr>
          <w:rFonts w:hint="eastAsia"/>
          <w:b/>
          <w:color w:val="000000" w:themeColor="text1"/>
        </w:rPr>
        <w:t>p</w:t>
      </w:r>
      <w:r w:rsidRPr="00E2582B">
        <w:rPr>
          <w:rFonts w:hint="eastAsia"/>
          <w:b/>
        </w:rPr>
        <w:t>ad</w:t>
      </w:r>
      <w:r>
        <w:rPr>
          <w:b/>
        </w:rPr>
        <w:t xml:space="preserve"> </w:t>
      </w:r>
      <w:r>
        <w:rPr>
          <w:rFonts w:hint="eastAsia"/>
          <w:b/>
        </w:rPr>
        <w:t>是</w:t>
      </w:r>
      <w:r>
        <w:rPr>
          <w:b/>
          <w:color w:val="000000" w:themeColor="text1"/>
        </w:rPr>
        <w:t>P</w:t>
      </w:r>
      <w:r w:rsidRPr="00E2582B">
        <w:rPr>
          <w:b/>
          <w:color w:val="000000" w:themeColor="text1"/>
        </w:rPr>
        <w:t>addle</w:t>
      </w:r>
      <w:r>
        <w:rPr>
          <w:b/>
          <w:color w:val="000000" w:themeColor="text1"/>
        </w:rPr>
        <w:t xml:space="preserve"> </w:t>
      </w:r>
      <w:r>
        <w:rPr>
          <w:rFonts w:hint="eastAsia"/>
          <w:b/>
          <w:color w:val="000000" w:themeColor="text1"/>
        </w:rPr>
        <w:t xml:space="preserve">类型 </w:t>
      </w:r>
    </w:p>
    <w:p w:rsidR="00E2582B" w:rsidRDefault="00E2582B" w:rsidP="00E2582B">
      <w:pPr>
        <w:ind w:firstLine="480"/>
        <w:rPr>
          <w:b/>
          <w:color w:val="000000" w:themeColor="text1"/>
        </w:rPr>
      </w:pPr>
    </w:p>
    <w:p w:rsidR="00E2582B" w:rsidRPr="00E2582B" w:rsidRDefault="00E2582B" w:rsidP="00E2582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2582B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E2582B">
        <w:rPr>
          <w:rFonts w:ascii="Consolas" w:eastAsia="宋体" w:hAnsi="Consolas" w:cs="宋体"/>
          <w:color w:val="DCDCAA"/>
          <w:kern w:val="0"/>
          <w:sz w:val="21"/>
          <w:szCs w:val="21"/>
        </w:rPr>
        <w:t>__init__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E2582B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E2582B">
        <w:rPr>
          <w:rFonts w:ascii="Consolas" w:eastAsia="宋体" w:hAnsi="Consolas" w:cs="宋体"/>
          <w:color w:val="9CDCFE"/>
          <w:kern w:val="0"/>
          <w:sz w:val="21"/>
          <w:szCs w:val="21"/>
        </w:rPr>
        <w:t>canvas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,  </w:t>
      </w:r>
      <w:r w:rsidRPr="00E2582B">
        <w:rPr>
          <w:rFonts w:ascii="Consolas" w:eastAsia="宋体" w:hAnsi="Consolas" w:cs="宋体"/>
          <w:color w:val="9CDCFE"/>
          <w:kern w:val="0"/>
          <w:sz w:val="21"/>
          <w:szCs w:val="21"/>
        </w:rPr>
        <w:t>x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E2582B">
        <w:rPr>
          <w:rFonts w:ascii="Consolas" w:eastAsia="宋体" w:hAnsi="Consolas" w:cs="宋体"/>
          <w:color w:val="B5CEA8"/>
          <w:kern w:val="0"/>
          <w:sz w:val="21"/>
          <w:szCs w:val="21"/>
        </w:rPr>
        <w:t>100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E2582B">
        <w:rPr>
          <w:rFonts w:ascii="Consolas" w:eastAsia="宋体" w:hAnsi="Consolas" w:cs="宋体"/>
          <w:color w:val="9CDCFE"/>
          <w:kern w:val="0"/>
          <w:sz w:val="21"/>
          <w:szCs w:val="21"/>
        </w:rPr>
        <w:t>y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E2582B">
        <w:rPr>
          <w:rFonts w:ascii="Consolas" w:eastAsia="宋体" w:hAnsi="Consolas" w:cs="宋体"/>
          <w:color w:val="B5CEA8"/>
          <w:kern w:val="0"/>
          <w:sz w:val="21"/>
          <w:szCs w:val="21"/>
        </w:rPr>
        <w:t>250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E2582B">
        <w:rPr>
          <w:rFonts w:ascii="Consolas" w:eastAsia="宋体" w:hAnsi="Consolas" w:cs="宋体"/>
          <w:color w:val="9CDCFE"/>
          <w:kern w:val="0"/>
          <w:sz w:val="21"/>
          <w:szCs w:val="21"/>
        </w:rPr>
        <w:t>r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E2582B">
        <w:rPr>
          <w:rFonts w:ascii="Consolas" w:eastAsia="宋体" w:hAnsi="Consolas" w:cs="宋体"/>
          <w:color w:val="B5CEA8"/>
          <w:kern w:val="0"/>
          <w:sz w:val="21"/>
          <w:szCs w:val="21"/>
        </w:rPr>
        <w:t>30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,</w:t>
      </w:r>
      <w:r w:rsidRPr="00E2582B">
        <w:rPr>
          <w:rFonts w:ascii="Consolas" w:eastAsia="宋体" w:hAnsi="Consolas" w:cs="宋体"/>
          <w:color w:val="FFFFFF" w:themeColor="background1"/>
          <w:kern w:val="0"/>
          <w:sz w:val="21"/>
          <w:szCs w:val="21"/>
        </w:rPr>
        <w:t> </w:t>
      </w:r>
      <w:r w:rsidRPr="00E2582B">
        <w:rPr>
          <w:rFonts w:hint="eastAsia"/>
          <w:b/>
          <w:color w:val="FFFFFF" w:themeColor="background1"/>
        </w:rPr>
        <w:t>pad:</w:t>
      </w:r>
      <w:r w:rsidRPr="00E2582B">
        <w:rPr>
          <w:b/>
          <w:color w:val="FFFFFF" w:themeColor="background1"/>
        </w:rPr>
        <w:t>Paddle</w:t>
      </w:r>
      <w:r w:rsidRPr="00E2582B">
        <w:rPr>
          <w:color w:val="FFFFFF" w:themeColor="background1"/>
        </w:rPr>
        <w:t>,</w:t>
      </w:r>
      <w:r w:rsidRPr="00E2582B">
        <w:rPr>
          <w:rFonts w:ascii="Consolas" w:eastAsia="宋体" w:hAnsi="Consolas" w:cs="宋体"/>
          <w:color w:val="9CDCFE"/>
          <w:kern w:val="0"/>
          <w:sz w:val="21"/>
          <w:szCs w:val="21"/>
        </w:rPr>
        <w:t>color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E2582B">
        <w:rPr>
          <w:rFonts w:ascii="Consolas" w:eastAsia="宋体" w:hAnsi="Consolas" w:cs="宋体"/>
          <w:color w:val="CE9178"/>
          <w:kern w:val="0"/>
          <w:sz w:val="21"/>
          <w:szCs w:val="21"/>
        </w:rPr>
        <w:t>'blue'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E2582B" w:rsidRPr="00E2582B" w:rsidRDefault="00E2582B" w:rsidP="00E2582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E2582B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E2582B" w:rsidRPr="00E2582B" w:rsidRDefault="00E2582B" w:rsidP="00E2582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2582B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E2582B">
        <w:rPr>
          <w:rFonts w:ascii="Consolas" w:eastAsia="宋体" w:hAnsi="Consolas" w:cs="宋体"/>
          <w:color w:val="CE9178"/>
          <w:kern w:val="0"/>
          <w:sz w:val="21"/>
          <w:szCs w:val="21"/>
        </w:rPr>
        <w:t>参数说明</w:t>
      </w:r>
      <w:r w:rsidRPr="00E2582B">
        <w:rPr>
          <w:rFonts w:ascii="Consolas" w:eastAsia="宋体" w:hAnsi="Consolas" w:cs="宋体"/>
          <w:color w:val="CE9178"/>
          <w:kern w:val="0"/>
          <w:sz w:val="21"/>
          <w:szCs w:val="21"/>
        </w:rPr>
        <w:t>:</w:t>
      </w:r>
    </w:p>
    <w:p w:rsidR="00E2582B" w:rsidRPr="00E2582B" w:rsidRDefault="00E2582B" w:rsidP="00E2582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2582B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E2582B">
        <w:rPr>
          <w:rFonts w:ascii="Consolas" w:eastAsia="宋体" w:hAnsi="Consolas" w:cs="宋体"/>
          <w:color w:val="CE9178"/>
          <w:kern w:val="0"/>
          <w:sz w:val="21"/>
          <w:szCs w:val="21"/>
        </w:rPr>
        <w:t>画布</w:t>
      </w:r>
      <w:r w:rsidRPr="00E2582B">
        <w:rPr>
          <w:rFonts w:ascii="Consolas" w:eastAsia="宋体" w:hAnsi="Consolas" w:cs="宋体"/>
          <w:color w:val="CE9178"/>
          <w:kern w:val="0"/>
          <w:sz w:val="21"/>
          <w:szCs w:val="21"/>
        </w:rPr>
        <w:t>  canvas</w:t>
      </w:r>
    </w:p>
    <w:p w:rsidR="00E2582B" w:rsidRPr="00E2582B" w:rsidRDefault="00E2582B" w:rsidP="00E2582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2582B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E2582B">
        <w:rPr>
          <w:rFonts w:ascii="Consolas" w:eastAsia="宋体" w:hAnsi="Consolas" w:cs="宋体"/>
          <w:color w:val="CE9178"/>
          <w:kern w:val="0"/>
          <w:sz w:val="21"/>
          <w:szCs w:val="21"/>
        </w:rPr>
        <w:t>中心点</w:t>
      </w:r>
      <w:r w:rsidRPr="00E2582B">
        <w:rPr>
          <w:rFonts w:ascii="Consolas" w:eastAsia="宋体" w:hAnsi="Consolas" w:cs="宋体"/>
          <w:color w:val="CE9178"/>
          <w:kern w:val="0"/>
          <w:sz w:val="21"/>
          <w:szCs w:val="21"/>
        </w:rPr>
        <w:t>[x,y] </w:t>
      </w:r>
    </w:p>
    <w:p w:rsidR="00E2582B" w:rsidRPr="00E2582B" w:rsidRDefault="00E2582B" w:rsidP="00E2582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2582B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E2582B">
        <w:rPr>
          <w:rFonts w:ascii="Consolas" w:eastAsia="宋体" w:hAnsi="Consolas" w:cs="宋体"/>
          <w:color w:val="CE9178"/>
          <w:kern w:val="0"/>
          <w:sz w:val="21"/>
          <w:szCs w:val="21"/>
        </w:rPr>
        <w:t>半径</w:t>
      </w:r>
      <w:r w:rsidRPr="00E2582B">
        <w:rPr>
          <w:rFonts w:ascii="Consolas" w:eastAsia="宋体" w:hAnsi="Consolas" w:cs="宋体"/>
          <w:color w:val="CE9178"/>
          <w:kern w:val="0"/>
          <w:sz w:val="21"/>
          <w:szCs w:val="21"/>
        </w:rPr>
        <w:t> r</w:t>
      </w:r>
    </w:p>
    <w:p w:rsidR="00E2582B" w:rsidRPr="00E2582B" w:rsidRDefault="00E2582B" w:rsidP="00E2582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2582B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E2582B">
        <w:rPr>
          <w:rFonts w:ascii="Consolas" w:eastAsia="宋体" w:hAnsi="Consolas" w:cs="宋体"/>
          <w:color w:val="CE9178"/>
          <w:kern w:val="0"/>
          <w:sz w:val="21"/>
          <w:szCs w:val="21"/>
        </w:rPr>
        <w:t>小球颜色</w:t>
      </w:r>
      <w:r w:rsidRPr="00E2582B">
        <w:rPr>
          <w:rFonts w:ascii="Consolas" w:eastAsia="宋体" w:hAnsi="Consolas" w:cs="宋体"/>
          <w:color w:val="CE9178"/>
          <w:kern w:val="0"/>
          <w:sz w:val="21"/>
          <w:szCs w:val="21"/>
        </w:rPr>
        <w:t> color </w:t>
      </w:r>
    </w:p>
    <w:p w:rsidR="00E2582B" w:rsidRPr="00E2582B" w:rsidRDefault="00E2582B" w:rsidP="00E2582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2582B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'''</w:t>
      </w:r>
    </w:p>
    <w:p w:rsidR="00E2582B" w:rsidRDefault="00E2582B" w:rsidP="00E2582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E2582B">
        <w:rPr>
          <w:rFonts w:ascii="Consolas" w:eastAsia="宋体" w:hAnsi="Consolas" w:cs="宋体"/>
          <w:color w:val="4EC9B0"/>
          <w:kern w:val="0"/>
          <w:sz w:val="21"/>
          <w:szCs w:val="21"/>
        </w:rPr>
        <w:t>super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().</w:t>
      </w:r>
      <w:r w:rsidRPr="00E2582B">
        <w:rPr>
          <w:rFonts w:ascii="Consolas" w:eastAsia="宋体" w:hAnsi="Consolas" w:cs="宋体"/>
          <w:color w:val="DCDCAA"/>
          <w:kern w:val="0"/>
          <w:sz w:val="21"/>
          <w:szCs w:val="21"/>
        </w:rPr>
        <w:t>__init__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(canvas, </w:t>
      </w:r>
      <w:r w:rsidRPr="00E2582B">
        <w:rPr>
          <w:rFonts w:ascii="Consolas" w:eastAsia="宋体" w:hAnsi="Consolas" w:cs="宋体"/>
          <w:color w:val="9CDCFE"/>
          <w:kern w:val="0"/>
          <w:sz w:val="21"/>
          <w:szCs w:val="21"/>
        </w:rPr>
        <w:t>x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=x, </w:t>
      </w:r>
      <w:r w:rsidRPr="00E2582B">
        <w:rPr>
          <w:rFonts w:ascii="Consolas" w:eastAsia="宋体" w:hAnsi="Consolas" w:cs="宋体"/>
          <w:color w:val="9CDCFE"/>
          <w:kern w:val="0"/>
          <w:sz w:val="21"/>
          <w:szCs w:val="21"/>
        </w:rPr>
        <w:t>y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=y, </w:t>
      </w:r>
      <w:r w:rsidRPr="00E2582B">
        <w:rPr>
          <w:rFonts w:ascii="Consolas" w:eastAsia="宋体" w:hAnsi="Consolas" w:cs="宋体"/>
          <w:color w:val="9CDCFE"/>
          <w:kern w:val="0"/>
          <w:sz w:val="21"/>
          <w:szCs w:val="21"/>
        </w:rPr>
        <w:t>color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=color)</w:t>
      </w:r>
    </w:p>
    <w:p w:rsidR="00E2582B" w:rsidRDefault="00E2582B" w:rsidP="00E2582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>
        <w:rPr>
          <w:rFonts w:ascii="Consolas" w:eastAsia="宋体" w:hAnsi="Consolas" w:cs="宋体"/>
          <w:color w:val="D4D4D4"/>
          <w:kern w:val="0"/>
          <w:sz w:val="21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 w:val="21"/>
          <w:szCs w:val="21"/>
        </w:rPr>
        <w:tab/>
        <w:t>#</w:t>
      </w:r>
      <w:r>
        <w:rPr>
          <w:rFonts w:ascii="Consolas" w:eastAsia="宋体" w:hAnsi="Consolas" w:cs="宋体" w:hint="eastAsia"/>
          <w:color w:val="D4D4D4"/>
          <w:kern w:val="0"/>
          <w:sz w:val="21"/>
          <w:szCs w:val="21"/>
        </w:rPr>
        <w:t>保存球拍</w:t>
      </w:r>
    </w:p>
    <w:p w:rsidR="00E2582B" w:rsidRPr="00E2582B" w:rsidRDefault="00E2582B" w:rsidP="00E2582B">
      <w:pPr>
        <w:widowControl/>
        <w:shd w:val="clear" w:color="auto" w:fill="1E1E1E"/>
        <w:spacing w:line="285" w:lineRule="atLeast"/>
        <w:ind w:firstLineChars="100" w:firstLine="21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>
        <w:rPr>
          <w:rFonts w:ascii="Consolas" w:eastAsia="宋体" w:hAnsi="Consolas" w:cs="宋体"/>
          <w:color w:val="D4D4D4"/>
          <w:kern w:val="0"/>
          <w:sz w:val="21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 w:val="21"/>
          <w:szCs w:val="21"/>
        </w:rPr>
        <w:tab/>
        <w:t xml:space="preserve"> self.pad = pad</w:t>
      </w:r>
    </w:p>
    <w:p w:rsidR="00E2582B" w:rsidRPr="00E2582B" w:rsidRDefault="00E2582B" w:rsidP="00E2582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E2582B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E2582B">
        <w:rPr>
          <w:rFonts w:ascii="Consolas" w:eastAsia="宋体" w:hAnsi="Consolas" w:cs="宋体"/>
          <w:color w:val="6A9955"/>
          <w:kern w:val="0"/>
          <w:sz w:val="21"/>
          <w:szCs w:val="21"/>
        </w:rPr>
        <w:t>保存半径</w:t>
      </w:r>
    </w:p>
    <w:p w:rsidR="00E2582B" w:rsidRPr="00E2582B" w:rsidRDefault="00E2582B" w:rsidP="00E2582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E2582B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._r = r</w:t>
      </w:r>
    </w:p>
    <w:p w:rsidR="00E2582B" w:rsidRPr="00E2582B" w:rsidRDefault="00E2582B" w:rsidP="00E2582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E2582B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E2582B">
        <w:rPr>
          <w:rFonts w:ascii="Consolas" w:eastAsia="宋体" w:hAnsi="Consolas" w:cs="宋体"/>
          <w:color w:val="6A9955"/>
          <w:kern w:val="0"/>
          <w:sz w:val="21"/>
          <w:szCs w:val="21"/>
        </w:rPr>
        <w:t>随机生成</w:t>
      </w:r>
      <w:r w:rsidRPr="00E2582B">
        <w:rPr>
          <w:rFonts w:ascii="Consolas" w:eastAsia="宋体" w:hAnsi="Consolas" w:cs="宋体"/>
          <w:color w:val="6A9955"/>
          <w:kern w:val="0"/>
          <w:sz w:val="21"/>
          <w:szCs w:val="21"/>
        </w:rPr>
        <w:t>XY</w:t>
      </w:r>
      <w:r w:rsidRPr="00E2582B">
        <w:rPr>
          <w:rFonts w:ascii="Consolas" w:eastAsia="宋体" w:hAnsi="Consolas" w:cs="宋体"/>
          <w:color w:val="6A9955"/>
          <w:kern w:val="0"/>
          <w:sz w:val="21"/>
          <w:szCs w:val="21"/>
        </w:rPr>
        <w:t>方向的步长</w:t>
      </w:r>
      <w:r w:rsidRPr="00E2582B">
        <w:rPr>
          <w:rFonts w:ascii="Consolas" w:eastAsia="宋体" w:hAnsi="Consolas" w:cs="宋体"/>
          <w:color w:val="6A9955"/>
          <w:kern w:val="0"/>
          <w:sz w:val="21"/>
          <w:szCs w:val="21"/>
        </w:rPr>
        <w:t> _dx _dy</w:t>
      </w:r>
    </w:p>
    <w:p w:rsidR="00E2582B" w:rsidRPr="00E2582B" w:rsidRDefault="00E2582B" w:rsidP="00E2582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ss = [-</w:t>
      </w:r>
      <w:r w:rsidRPr="00E2582B">
        <w:rPr>
          <w:rFonts w:ascii="Consolas" w:eastAsia="宋体" w:hAnsi="Consolas" w:cs="宋体"/>
          <w:color w:val="B5CEA8"/>
          <w:kern w:val="0"/>
          <w:sz w:val="21"/>
          <w:szCs w:val="21"/>
        </w:rPr>
        <w:t>5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, -</w:t>
      </w:r>
      <w:r w:rsidRPr="00E2582B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, -</w:t>
      </w:r>
      <w:r w:rsidRPr="00E2582B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E2582B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E2582B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E2582B">
        <w:rPr>
          <w:rFonts w:ascii="Consolas" w:eastAsia="宋体" w:hAnsi="Consolas" w:cs="宋体"/>
          <w:color w:val="B5CEA8"/>
          <w:kern w:val="0"/>
          <w:sz w:val="21"/>
          <w:szCs w:val="21"/>
        </w:rPr>
        <w:t>5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]</w:t>
      </w:r>
    </w:p>
    <w:p w:rsidR="00E2582B" w:rsidRPr="00E2582B" w:rsidRDefault="00E2582B" w:rsidP="00E2582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s = random.choices(ss, </w:t>
      </w:r>
      <w:r w:rsidRPr="00E2582B">
        <w:rPr>
          <w:rFonts w:ascii="Consolas" w:eastAsia="宋体" w:hAnsi="Consolas" w:cs="宋体"/>
          <w:color w:val="9CDCFE"/>
          <w:kern w:val="0"/>
          <w:sz w:val="21"/>
          <w:szCs w:val="21"/>
        </w:rPr>
        <w:t>k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E2582B">
        <w:rPr>
          <w:rFonts w:ascii="Consolas" w:eastAsia="宋体" w:hAnsi="Consolas" w:cs="宋体"/>
          <w:color w:val="B5CEA8"/>
          <w:kern w:val="0"/>
          <w:sz w:val="21"/>
          <w:szCs w:val="21"/>
        </w:rPr>
        <w:t>2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E2582B" w:rsidRPr="00E2582B" w:rsidRDefault="00E2582B" w:rsidP="00E2582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E2582B">
        <w:rPr>
          <w:rFonts w:ascii="Consolas" w:eastAsia="宋体" w:hAnsi="Consolas" w:cs="宋体"/>
          <w:color w:val="6A9955"/>
          <w:kern w:val="0"/>
          <w:sz w:val="21"/>
          <w:szCs w:val="21"/>
        </w:rPr>
        <w:t>#print (s)</w:t>
      </w:r>
    </w:p>
    <w:p w:rsidR="00E2582B" w:rsidRPr="00E2582B" w:rsidRDefault="00E2582B" w:rsidP="00E2582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E2582B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._dx = s[</w:t>
      </w:r>
      <w:r w:rsidRPr="00E2582B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]  </w:t>
      </w:r>
      <w:r w:rsidRPr="00E2582B">
        <w:rPr>
          <w:rFonts w:ascii="Consolas" w:eastAsia="宋体" w:hAnsi="Consolas" w:cs="宋体"/>
          <w:color w:val="6A9955"/>
          <w:kern w:val="0"/>
          <w:sz w:val="21"/>
          <w:szCs w:val="21"/>
        </w:rPr>
        <w:t># random.choice(ss) # random.randint(-5,5)</w:t>
      </w:r>
    </w:p>
    <w:p w:rsidR="00E2582B" w:rsidRPr="00E2582B" w:rsidRDefault="00E2582B" w:rsidP="00E2582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E2582B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._dy = s[</w:t>
      </w:r>
      <w:r w:rsidRPr="00E2582B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]  </w:t>
      </w:r>
      <w:r w:rsidRPr="00E2582B">
        <w:rPr>
          <w:rFonts w:ascii="Consolas" w:eastAsia="宋体" w:hAnsi="Consolas" w:cs="宋体"/>
          <w:color w:val="6A9955"/>
          <w:kern w:val="0"/>
          <w:sz w:val="21"/>
          <w:szCs w:val="21"/>
        </w:rPr>
        <w:t># random.choice(ss) # random.randint(-5,5)</w:t>
      </w:r>
    </w:p>
    <w:p w:rsidR="00E2582B" w:rsidRPr="00E2582B" w:rsidRDefault="00E2582B" w:rsidP="00E2582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E2582B">
        <w:rPr>
          <w:rFonts w:ascii="Consolas" w:eastAsia="宋体" w:hAnsi="Consolas" w:cs="宋体"/>
          <w:color w:val="6A9955"/>
          <w:kern w:val="0"/>
          <w:sz w:val="21"/>
          <w:szCs w:val="21"/>
        </w:rPr>
        <w:t>#print ('self._dx,self._dy',self._dx,self._dy)</w:t>
      </w:r>
    </w:p>
    <w:p w:rsidR="00E2582B" w:rsidRPr="00E2582B" w:rsidRDefault="00E2582B" w:rsidP="00E2582B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E2582B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E2582B">
        <w:rPr>
          <w:rFonts w:ascii="Consolas" w:eastAsia="宋体" w:hAnsi="Consolas" w:cs="宋体"/>
          <w:color w:val="6A9955"/>
          <w:kern w:val="0"/>
          <w:sz w:val="21"/>
          <w:szCs w:val="21"/>
        </w:rPr>
        <w:t>绘制小球</w:t>
      </w:r>
    </w:p>
    <w:p w:rsidR="00E2582B" w:rsidRPr="00E2582B" w:rsidRDefault="00E2582B" w:rsidP="00E2582B">
      <w:pPr>
        <w:widowControl/>
        <w:shd w:val="clear" w:color="auto" w:fill="1E1E1E"/>
        <w:spacing w:line="285" w:lineRule="atLeast"/>
        <w:ind w:firstLineChars="0" w:firstLine="42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E2582B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2582B">
        <w:rPr>
          <w:rFonts w:ascii="Consolas" w:eastAsia="宋体" w:hAnsi="Consolas" w:cs="宋体"/>
          <w:color w:val="D4D4D4"/>
          <w:kern w:val="0"/>
          <w:sz w:val="21"/>
          <w:szCs w:val="21"/>
        </w:rPr>
        <w:t>.draw()</w:t>
      </w:r>
    </w:p>
    <w:p w:rsidR="00E2582B" w:rsidRPr="00E2582B" w:rsidRDefault="00E2582B" w:rsidP="00E2582B">
      <w:pPr>
        <w:ind w:firstLine="480"/>
        <w:rPr>
          <w:color w:val="000000" w:themeColor="text1"/>
        </w:rPr>
      </w:pPr>
    </w:p>
    <w:p w:rsidR="00E2582B" w:rsidRPr="00E92517" w:rsidRDefault="003F5AD4" w:rsidP="00E2582B">
      <w:pPr>
        <w:ind w:firstLine="480"/>
        <w:rPr>
          <w:b/>
          <w:color w:val="000000" w:themeColor="text1"/>
        </w:rPr>
      </w:pPr>
      <w:r>
        <w:rPr>
          <w:noProof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304165</wp:posOffset>
            </wp:positionH>
            <wp:positionV relativeFrom="paragraph">
              <wp:posOffset>396240</wp:posOffset>
            </wp:positionV>
            <wp:extent cx="6229350" cy="2439035"/>
            <wp:effectExtent l="0" t="0" r="0" b="0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9350" cy="24390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2582B" w:rsidRPr="00E92517">
        <w:rPr>
          <w:rFonts w:hint="eastAsia"/>
          <w:b/>
          <w:color w:val="000000" w:themeColor="text1"/>
        </w:rPr>
        <w:t>在小球衣重新定位时</w:t>
      </w:r>
      <w:r w:rsidR="00E92517" w:rsidRPr="00E92517">
        <w:rPr>
          <w:rFonts w:hint="eastAsia"/>
          <w:b/>
          <w:color w:val="000000" w:themeColor="text1"/>
        </w:rPr>
        <w:t xml:space="preserve">，判断是否触碰球拍 </w:t>
      </w:r>
      <w:r w:rsidR="00E92517" w:rsidRPr="00E92517">
        <w:rPr>
          <w:b/>
          <w:color w:val="000000" w:themeColor="text1"/>
        </w:rPr>
        <w:t xml:space="preserve">  </w:t>
      </w:r>
      <w:r w:rsidR="00E92517" w:rsidRPr="00E92517">
        <w:rPr>
          <w:rFonts w:hint="eastAsia"/>
          <w:b/>
          <w:color w:val="000000" w:themeColor="text1"/>
        </w:rPr>
        <w:t xml:space="preserve">如何做？？ </w:t>
      </w:r>
    </w:p>
    <w:p w:rsidR="00E90816" w:rsidRDefault="00E90816" w:rsidP="00E90816">
      <w:pPr>
        <w:pStyle w:val="2"/>
        <w:ind w:firstLine="640"/>
      </w:pPr>
      <w:r>
        <w:rPr>
          <w:rFonts w:hint="eastAsia"/>
        </w:rPr>
        <w:lastRenderedPageBreak/>
        <w:t>修改</w:t>
      </w:r>
      <w:r w:rsidR="0015287C">
        <w:rPr>
          <w:rFonts w:hint="eastAsia"/>
        </w:rPr>
        <w:t xml:space="preserve"> 完整游戏</w:t>
      </w:r>
    </w:p>
    <w:p w:rsidR="00E90816" w:rsidRPr="00E90816" w:rsidRDefault="00E90816" w:rsidP="00E2582B">
      <w:pPr>
        <w:ind w:firstLine="480"/>
      </w:pPr>
      <w:r w:rsidRPr="00E90816">
        <w:rPr>
          <w:rFonts w:hint="eastAsia"/>
        </w:rPr>
        <w:t xml:space="preserve">定义一个函数 </w:t>
      </w:r>
      <w:r w:rsidRPr="00E90816">
        <w:t xml:space="preserve"> </w:t>
      </w:r>
      <w:r w:rsidRPr="00E90816">
        <w:rPr>
          <w:rFonts w:ascii="Consolas" w:eastAsia="宋体" w:hAnsi="Consolas" w:cs="宋体"/>
          <w:kern w:val="0"/>
          <w:sz w:val="21"/>
          <w:szCs w:val="21"/>
        </w:rPr>
        <w:t>def hit_paddle(self):   #</w:t>
      </w:r>
      <w:r w:rsidRPr="00E90816">
        <w:rPr>
          <w:rFonts w:hint="eastAsia"/>
        </w:rPr>
        <w:t>判断是否触碰 球拍</w:t>
      </w:r>
    </w:p>
    <w:p w:rsidR="00E90816" w:rsidRDefault="00E90816" w:rsidP="00E2582B">
      <w:pPr>
        <w:ind w:firstLine="480"/>
      </w:pPr>
      <w:r>
        <w:tab/>
      </w:r>
      <w:r>
        <w:rPr>
          <w:rFonts w:hint="eastAsia"/>
        </w:rPr>
        <w:t>如果小球的X方向 在球拍范围内</w:t>
      </w:r>
    </w:p>
    <w:p w:rsidR="00E90816" w:rsidRDefault="00E90816" w:rsidP="00E90816">
      <w:pPr>
        <w:ind w:firstLine="480"/>
      </w:pPr>
      <w:r>
        <w:rPr>
          <w:rFonts w:hint="eastAsia"/>
        </w:rPr>
        <w:t>同时</w:t>
      </w:r>
      <w:r>
        <w:tab/>
      </w:r>
      <w:r>
        <w:rPr>
          <w:rFonts w:hint="eastAsia"/>
        </w:rPr>
        <w:t>小球的Y方向 在球拍的高度范围内</w:t>
      </w:r>
    </w:p>
    <w:p w:rsidR="00E90816" w:rsidRPr="00E90816" w:rsidRDefault="00E90816" w:rsidP="00E2582B">
      <w:pPr>
        <w:ind w:firstLine="480"/>
      </w:pPr>
    </w:p>
    <w:p w:rsidR="00E90816" w:rsidRPr="00E90816" w:rsidRDefault="00E90816" w:rsidP="00E9081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E90816">
        <w:rPr>
          <w:rFonts w:ascii="Consolas" w:eastAsia="宋体" w:hAnsi="Consolas" w:cs="宋体"/>
          <w:color w:val="DCDCAA"/>
          <w:kern w:val="0"/>
          <w:sz w:val="21"/>
          <w:szCs w:val="21"/>
        </w:rPr>
        <w:t>hit_paddle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E90816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):  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声明函数，以供调用</w:t>
      </w:r>
    </w:p>
    <w:p w:rsidR="00E90816" w:rsidRPr="00E90816" w:rsidRDefault="00E90816" w:rsidP="00E9081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园心的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X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坐标落在拍上</w:t>
      </w:r>
    </w:p>
    <w:p w:rsidR="00E90816" w:rsidRPr="00E90816" w:rsidRDefault="00E90816" w:rsidP="00E9081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E90816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((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._x &gt;= 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.paddle._x) 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and</w:t>
      </w:r>
    </w:p>
    <w:p w:rsidR="00E90816" w:rsidRPr="00E90816" w:rsidRDefault="00E90816" w:rsidP="00E9081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(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._x &lt;= 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.paddle._x+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.paddle.width)):</w:t>
      </w:r>
    </w:p>
    <w:p w:rsidR="00E90816" w:rsidRPr="00E90816" w:rsidRDefault="00E90816" w:rsidP="00E9081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园心的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Y + 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半径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坐标落在球拍上的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 Y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坐标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 +self.paddle.height</w:t>
      </w:r>
    </w:p>
    <w:p w:rsidR="00E90816" w:rsidRPr="00E90816" w:rsidRDefault="00E90816" w:rsidP="00E9081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E90816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((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._y + 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._r &gt;= 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.paddle._y) 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and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._y + 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._r &lt;= 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.paddle._y+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.paddle.height)):</w:t>
      </w:r>
    </w:p>
    <w:p w:rsidR="00E90816" w:rsidRPr="00E90816" w:rsidRDefault="00E90816" w:rsidP="00E9081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比较小球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y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轴是否在球拍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y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轴内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    </w:t>
      </w:r>
    </w:p>
    <w:p w:rsidR="00E90816" w:rsidRPr="00E90816" w:rsidRDefault="00E90816" w:rsidP="00E9081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E90816">
        <w:rPr>
          <w:rFonts w:ascii="Consolas" w:eastAsia="宋体" w:hAnsi="Consolas" w:cs="宋体"/>
          <w:color w:val="C586C0"/>
          <w:kern w:val="0"/>
          <w:sz w:val="21"/>
          <w:szCs w:val="21"/>
        </w:rPr>
        <w:t>return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True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 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表示小球碰到了球拍</w:t>
      </w:r>
    </w:p>
    <w:p w:rsidR="00E90816" w:rsidRPr="00E90816" w:rsidRDefault="00E90816" w:rsidP="00E90816">
      <w:pPr>
        <w:widowControl/>
        <w:shd w:val="clear" w:color="auto" w:fill="1E1E1E"/>
        <w:spacing w:line="285" w:lineRule="atLeast"/>
        <w:ind w:firstLineChars="0" w:firstLine="42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E90816">
        <w:rPr>
          <w:rFonts w:ascii="Consolas" w:eastAsia="宋体" w:hAnsi="Consolas" w:cs="宋体"/>
          <w:color w:val="C586C0"/>
          <w:kern w:val="0"/>
          <w:sz w:val="21"/>
          <w:szCs w:val="21"/>
        </w:rPr>
        <w:t>return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False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 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表示小球没有碰到球拍</w:t>
      </w:r>
    </w:p>
    <w:p w:rsidR="00E90816" w:rsidRDefault="00E90816" w:rsidP="00E90816">
      <w:pPr>
        <w:ind w:firstLine="480"/>
      </w:pPr>
      <w:r>
        <w:rPr>
          <w:rFonts w:hint="eastAsia"/>
        </w:rPr>
        <w:t xml:space="preserve">修改小球的 </w:t>
      </w:r>
      <w:r>
        <w:t xml:space="preserve">go ()  </w:t>
      </w:r>
      <w:r>
        <w:rPr>
          <w:rFonts w:hint="eastAsia"/>
        </w:rPr>
        <w:t xml:space="preserve">函数 </w:t>
      </w:r>
      <w:r>
        <w:t>,</w:t>
      </w:r>
      <w:r>
        <w:rPr>
          <w:rFonts w:hint="eastAsia"/>
        </w:rPr>
        <w:t>增加判断是否触碰 球拍</w:t>
      </w:r>
    </w:p>
    <w:p w:rsidR="00E90816" w:rsidRPr="00E90816" w:rsidRDefault="00E90816" w:rsidP="00E90816">
      <w:pPr>
        <w:ind w:firstLine="480"/>
      </w:pPr>
      <w:r w:rsidRPr="00E90816">
        <w:rPr>
          <w:rFonts w:hint="eastAsia"/>
        </w:rPr>
        <w:t>增加属性</w:t>
      </w:r>
      <w:r w:rsidRPr="00E90816">
        <w:t xml:space="preserve">hit_bottom </w:t>
      </w:r>
      <w:r w:rsidRPr="00E90816">
        <w:rPr>
          <w:rFonts w:hint="eastAsia"/>
        </w:rPr>
        <w:t>表示</w:t>
      </w:r>
      <w:r w:rsidRPr="00E90816">
        <w:t>小球</w:t>
      </w:r>
      <w:r w:rsidRPr="00E90816">
        <w:rPr>
          <w:rFonts w:hint="eastAsia"/>
        </w:rPr>
        <w:t>是否</w:t>
      </w:r>
      <w:r w:rsidRPr="00E90816">
        <w:t>碰到画布底端</w:t>
      </w:r>
      <w:r w:rsidRPr="00E90816">
        <w:rPr>
          <w:rFonts w:hint="eastAsia"/>
        </w:rPr>
        <w:t>,</w:t>
      </w:r>
    </w:p>
    <w:p w:rsidR="00E90816" w:rsidRPr="00E90816" w:rsidRDefault="00E90816" w:rsidP="00E90816">
      <w:pPr>
        <w:ind w:firstLine="480"/>
      </w:pPr>
      <w:r w:rsidRPr="00E90816">
        <w:rPr>
          <w:rFonts w:hint="eastAsia"/>
        </w:rPr>
        <w:t>初值为False</w:t>
      </w:r>
      <w:r w:rsidRPr="00E90816">
        <w:t xml:space="preserve"> </w:t>
      </w:r>
    </w:p>
    <w:p w:rsidR="00E90816" w:rsidRPr="00E90816" w:rsidRDefault="00E90816" w:rsidP="00E90816">
      <w:pPr>
        <w:ind w:firstLine="480"/>
      </w:pPr>
      <w:r w:rsidRPr="00E90816">
        <w:t>碰到画布底端则返回hit_bottom为True</w:t>
      </w:r>
    </w:p>
    <w:p w:rsidR="003F5AD4" w:rsidRPr="00E90816" w:rsidRDefault="003F5AD4" w:rsidP="00E2582B">
      <w:pPr>
        <w:ind w:firstLine="480"/>
      </w:pPr>
    </w:p>
    <w:p w:rsidR="00E90816" w:rsidRPr="00E90816" w:rsidRDefault="00E90816" w:rsidP="00E90816">
      <w:pPr>
        <w:widowControl/>
        <w:shd w:val="clear" w:color="auto" w:fill="1E1E1E"/>
        <w:spacing w:line="285" w:lineRule="atLeast"/>
        <w:ind w:left="60" w:firstLineChars="0" w:firstLine="42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小球碰到了球拍，则改变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Y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轴方向向上运动</w:t>
      </w:r>
    </w:p>
    <w:p w:rsidR="00E90816" w:rsidRPr="00E90816" w:rsidRDefault="00E90816" w:rsidP="00E9081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E90816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.hit_paddle() == 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True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:</w:t>
      </w:r>
    </w:p>
    <w:p w:rsidR="00E90816" w:rsidRPr="00E90816" w:rsidRDefault="00E90816" w:rsidP="00E9081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E90816">
        <w:rPr>
          <w:rFonts w:ascii="Consolas" w:eastAsia="宋体" w:hAnsi="Consolas" w:cs="宋体"/>
          <w:color w:val="DCDCAA"/>
          <w:kern w:val="0"/>
          <w:sz w:val="21"/>
          <w:szCs w:val="21"/>
        </w:rPr>
        <w:t>print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E90816">
        <w:rPr>
          <w:rFonts w:ascii="Consolas" w:eastAsia="宋体" w:hAnsi="Consolas" w:cs="宋体"/>
          <w:color w:val="CE9178"/>
          <w:kern w:val="0"/>
          <w:sz w:val="21"/>
          <w:szCs w:val="21"/>
        </w:rPr>
        <w:t>'hit_paddle() == True'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)  </w:t>
      </w:r>
    </w:p>
    <w:p w:rsidR="00E90816" w:rsidRPr="00E90816" w:rsidRDefault="00E90816" w:rsidP="00E9081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._dy = -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._dy</w:t>
      </w:r>
    </w:p>
    <w:p w:rsidR="00E90816" w:rsidRPr="00E90816" w:rsidRDefault="00E90816" w:rsidP="00E9081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E90816" w:rsidRPr="00E90816" w:rsidRDefault="00E90816" w:rsidP="00E90816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E90816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._y + 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._r &gt;= 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.height:  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如果小球碰到画布底端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则返回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hit_bottom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为</w:t>
      </w:r>
      <w:r w:rsidRPr="00E90816">
        <w:rPr>
          <w:rFonts w:ascii="Consolas" w:eastAsia="宋体" w:hAnsi="Consolas" w:cs="宋体"/>
          <w:color w:val="6A9955"/>
          <w:kern w:val="0"/>
          <w:sz w:val="21"/>
          <w:szCs w:val="21"/>
        </w:rPr>
        <w:t>True</w:t>
      </w:r>
    </w:p>
    <w:p w:rsidR="00E90816" w:rsidRPr="00E90816" w:rsidRDefault="00E90816" w:rsidP="00E90816">
      <w:pPr>
        <w:widowControl/>
        <w:shd w:val="clear" w:color="auto" w:fill="1E1E1E"/>
        <w:spacing w:line="285" w:lineRule="atLeast"/>
        <w:ind w:firstLineChars="0" w:firstLine="42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E90816">
        <w:rPr>
          <w:rFonts w:ascii="Consolas" w:eastAsia="宋体" w:hAnsi="Consolas" w:cs="宋体"/>
          <w:color w:val="D4D4D4"/>
          <w:kern w:val="0"/>
          <w:sz w:val="21"/>
          <w:szCs w:val="21"/>
        </w:rPr>
        <w:t>.hit_bottom = </w:t>
      </w:r>
      <w:r w:rsidRPr="00E90816">
        <w:rPr>
          <w:rFonts w:ascii="Consolas" w:eastAsia="宋体" w:hAnsi="Consolas" w:cs="宋体"/>
          <w:color w:val="569CD6"/>
          <w:kern w:val="0"/>
          <w:sz w:val="21"/>
          <w:szCs w:val="21"/>
        </w:rPr>
        <w:t>True</w:t>
      </w:r>
    </w:p>
    <w:p w:rsidR="003F5AD4" w:rsidRDefault="003F5AD4" w:rsidP="00E2582B">
      <w:pPr>
        <w:ind w:firstLine="480"/>
      </w:pPr>
    </w:p>
    <w:p w:rsidR="00E90816" w:rsidRDefault="00E90816" w:rsidP="00E2582B">
      <w:pPr>
        <w:ind w:firstLine="480"/>
      </w:pPr>
    </w:p>
    <w:p w:rsidR="00E90816" w:rsidRDefault="00E90816" w:rsidP="00E90816">
      <w:pPr>
        <w:pStyle w:val="1"/>
        <w:ind w:firstLine="880"/>
      </w:pPr>
      <w:r>
        <w:rPr>
          <w:rFonts w:hint="eastAsia"/>
        </w:rPr>
        <w:t>从球拍到坦克</w:t>
      </w:r>
    </w:p>
    <w:p w:rsidR="00B4798F" w:rsidRPr="00026962" w:rsidRDefault="00026962" w:rsidP="00B4798F">
      <w:pPr>
        <w:ind w:firstLine="600"/>
        <w:rPr>
          <w:b/>
          <w:sz w:val="30"/>
          <w:szCs w:val="30"/>
        </w:rPr>
      </w:pPr>
      <w:r w:rsidRPr="00026962">
        <w:rPr>
          <w:rFonts w:hint="eastAsia"/>
          <w:b/>
          <w:sz w:val="30"/>
          <w:szCs w:val="30"/>
        </w:rPr>
        <w:t xml:space="preserve">球拍 </w:t>
      </w:r>
      <w:r w:rsidRPr="00026962">
        <w:rPr>
          <w:b/>
          <w:sz w:val="30"/>
          <w:szCs w:val="30"/>
        </w:rPr>
        <w:t>=&gt;</w:t>
      </w:r>
      <w:r w:rsidRPr="00026962">
        <w:rPr>
          <w:rFonts w:hint="eastAsia"/>
          <w:b/>
          <w:sz w:val="30"/>
          <w:szCs w:val="30"/>
        </w:rPr>
        <w:t xml:space="preserve"> 矩形 </w:t>
      </w:r>
      <w:r w:rsidRPr="00026962">
        <w:rPr>
          <w:b/>
          <w:sz w:val="30"/>
          <w:szCs w:val="30"/>
        </w:rPr>
        <w:t xml:space="preserve">=&gt; </w:t>
      </w:r>
      <w:r w:rsidRPr="00026962">
        <w:rPr>
          <w:rFonts w:hint="eastAsia"/>
          <w:b/>
          <w:sz w:val="30"/>
          <w:szCs w:val="30"/>
        </w:rPr>
        <w:t>坦克</w:t>
      </w:r>
    </w:p>
    <w:p w:rsidR="00B4798F" w:rsidRDefault="00B4798F" w:rsidP="00B4798F">
      <w:pPr>
        <w:pStyle w:val="2"/>
        <w:ind w:firstLine="640"/>
      </w:pPr>
      <w:r>
        <w:rPr>
          <w:rFonts w:hint="eastAsia"/>
        </w:rPr>
        <w:t>代码</w:t>
      </w:r>
      <w:r w:rsidR="0051221D">
        <w:rPr>
          <w:rFonts w:hint="eastAsia"/>
        </w:rPr>
        <w:t>一</w:t>
      </w:r>
    </w:p>
    <w:p w:rsidR="00B4798F" w:rsidRDefault="00B4798F" w:rsidP="00B4798F">
      <w:pPr>
        <w:ind w:firstLine="480"/>
      </w:pP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C586C0"/>
          <w:kern w:val="0"/>
          <w:sz w:val="21"/>
          <w:szCs w:val="21"/>
        </w:rPr>
        <w:t>from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tkinter </w:t>
      </w:r>
      <w:r w:rsidRPr="00B4798F">
        <w:rPr>
          <w:rFonts w:ascii="Consolas" w:eastAsia="宋体" w:hAnsi="Consolas" w:cs="宋体"/>
          <w:color w:val="C586C0"/>
          <w:kern w:val="0"/>
          <w:sz w:val="21"/>
          <w:szCs w:val="21"/>
        </w:rPr>
        <w:t>import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*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C586C0"/>
          <w:kern w:val="0"/>
          <w:sz w:val="21"/>
          <w:szCs w:val="21"/>
        </w:rPr>
        <w:lastRenderedPageBreak/>
        <w:t>import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random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Tank_Left =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None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Tank_Right =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None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class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B4798F">
        <w:rPr>
          <w:rFonts w:ascii="Consolas" w:eastAsia="宋体" w:hAnsi="Consolas" w:cs="宋体"/>
          <w:color w:val="4EC9B0"/>
          <w:kern w:val="0"/>
          <w:sz w:val="21"/>
          <w:szCs w:val="21"/>
        </w:rPr>
        <w:t>Tank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():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B4798F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CE9178"/>
          <w:kern w:val="0"/>
          <w:sz w:val="21"/>
          <w:szCs w:val="21"/>
        </w:rPr>
        <w:t>    </w:t>
      </w:r>
      <w:r w:rsidRPr="00B4798F">
        <w:rPr>
          <w:rFonts w:ascii="Consolas" w:eastAsia="宋体" w:hAnsi="Consolas" w:cs="宋体"/>
          <w:color w:val="CE9178"/>
          <w:kern w:val="0"/>
          <w:sz w:val="21"/>
          <w:szCs w:val="21"/>
        </w:rPr>
        <w:t>定义球拍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CE9178"/>
          <w:kern w:val="0"/>
          <w:sz w:val="21"/>
          <w:szCs w:val="21"/>
        </w:rPr>
        <w:t>    '''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B4798F">
        <w:rPr>
          <w:rFonts w:ascii="Consolas" w:eastAsia="宋体" w:hAnsi="Consolas" w:cs="宋体"/>
          <w:color w:val="DCDCAA"/>
          <w:kern w:val="0"/>
          <w:sz w:val="21"/>
          <w:szCs w:val="21"/>
        </w:rPr>
        <w:t>__init__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B4798F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B4798F">
        <w:rPr>
          <w:rFonts w:ascii="Consolas" w:eastAsia="宋体" w:hAnsi="Consolas" w:cs="宋体"/>
          <w:color w:val="9CDCFE"/>
          <w:kern w:val="0"/>
          <w:sz w:val="21"/>
          <w:szCs w:val="21"/>
        </w:rPr>
        <w:t>canvas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B4798F">
        <w:rPr>
          <w:rFonts w:ascii="Consolas" w:eastAsia="宋体" w:hAnsi="Consolas" w:cs="宋体"/>
          <w:color w:val="9CDCFE"/>
          <w:kern w:val="0"/>
          <w:sz w:val="21"/>
          <w:szCs w:val="21"/>
        </w:rPr>
        <w:t>x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B4798F">
        <w:rPr>
          <w:rFonts w:ascii="Consolas" w:eastAsia="宋体" w:hAnsi="Consolas" w:cs="宋体"/>
          <w:color w:val="B5CEA8"/>
          <w:kern w:val="0"/>
          <w:sz w:val="21"/>
          <w:szCs w:val="21"/>
        </w:rPr>
        <w:t>100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B4798F">
        <w:rPr>
          <w:rFonts w:ascii="Consolas" w:eastAsia="宋体" w:hAnsi="Consolas" w:cs="宋体"/>
          <w:color w:val="9CDCFE"/>
          <w:kern w:val="0"/>
          <w:sz w:val="21"/>
          <w:szCs w:val="21"/>
        </w:rPr>
        <w:t>y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B4798F">
        <w:rPr>
          <w:rFonts w:ascii="Consolas" w:eastAsia="宋体" w:hAnsi="Consolas" w:cs="宋体"/>
          <w:color w:val="B5CEA8"/>
          <w:kern w:val="0"/>
          <w:sz w:val="21"/>
          <w:szCs w:val="21"/>
        </w:rPr>
        <w:t>250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B4798F">
        <w:rPr>
          <w:rFonts w:ascii="Consolas" w:eastAsia="宋体" w:hAnsi="Consolas" w:cs="宋体"/>
          <w:color w:val="9CDCFE"/>
          <w:kern w:val="0"/>
          <w:sz w:val="21"/>
          <w:szCs w:val="21"/>
        </w:rPr>
        <w:t>color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B4798F">
        <w:rPr>
          <w:rFonts w:ascii="Consolas" w:eastAsia="宋体" w:hAnsi="Consolas" w:cs="宋体"/>
          <w:color w:val="CE9178"/>
          <w:kern w:val="0"/>
          <w:sz w:val="21"/>
          <w:szCs w:val="21"/>
        </w:rPr>
        <w:t>'blue'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保存画板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canvas = canvas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保存小球颜色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color = color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保存左上角坐标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_x = x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_y = y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球拍宽度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FF0000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</w:t>
      </w:r>
      <w:r w:rsidRPr="00B4798F">
        <w:rPr>
          <w:rFonts w:ascii="Consolas" w:eastAsia="宋体" w:hAnsi="Consolas" w:cs="宋体"/>
          <w:color w:val="FF0000"/>
          <w:kern w:val="0"/>
          <w:sz w:val="21"/>
          <w:szCs w:val="21"/>
        </w:rPr>
        <w:t> self.width = 48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FF0000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FF0000"/>
          <w:kern w:val="0"/>
          <w:sz w:val="21"/>
          <w:szCs w:val="21"/>
        </w:rPr>
        <w:t>        self.height = 48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#X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方向的步长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Step = </w:t>
      </w:r>
      <w:r w:rsidRPr="00B4798F">
        <w:rPr>
          <w:rFonts w:ascii="Consolas" w:eastAsia="宋体" w:hAnsi="Consolas" w:cs="宋体"/>
          <w:color w:val="B5CEA8"/>
          <w:kern w:val="0"/>
          <w:sz w:val="21"/>
          <w:szCs w:val="21"/>
        </w:rPr>
        <w:t>5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获取画布的宽度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CancasWidth =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canvas.winfo_width()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画板绑定键盘的任何事件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canvas.bind_all(</w:t>
      </w:r>
      <w:r w:rsidRPr="00B4798F">
        <w:rPr>
          <w:rFonts w:ascii="Consolas" w:eastAsia="宋体" w:hAnsi="Consolas" w:cs="宋体"/>
          <w:color w:val="CE9178"/>
          <w:kern w:val="0"/>
          <w:sz w:val="21"/>
          <w:szCs w:val="21"/>
        </w:rPr>
        <w:t>'&lt;Key&gt;'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AnyKey)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draw()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FF0000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FF0000"/>
          <w:kern w:val="0"/>
          <w:sz w:val="21"/>
          <w:szCs w:val="21"/>
        </w:rPr>
        <w:t>self.StepCount = 0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B4798F">
        <w:rPr>
          <w:rFonts w:ascii="Consolas" w:eastAsia="宋体" w:hAnsi="Consolas" w:cs="宋体"/>
          <w:color w:val="DCDCAA"/>
          <w:kern w:val="0"/>
          <w:sz w:val="21"/>
          <w:szCs w:val="21"/>
        </w:rPr>
        <w:t>AnyKey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B4798F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B4798F">
        <w:rPr>
          <w:rFonts w:ascii="Consolas" w:eastAsia="宋体" w:hAnsi="Consolas" w:cs="宋体"/>
          <w:color w:val="9CDCFE"/>
          <w:kern w:val="0"/>
          <w:sz w:val="21"/>
          <w:szCs w:val="21"/>
        </w:rPr>
        <w:t>event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CE9178"/>
          <w:kern w:val="0"/>
          <w:sz w:val="21"/>
          <w:szCs w:val="21"/>
        </w:rPr>
        <w:t>响应键盘事件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'''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不是左右键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则不处理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(event.keysym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not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in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[</w:t>
      </w:r>
      <w:r w:rsidRPr="00B4798F">
        <w:rPr>
          <w:rFonts w:ascii="Consolas" w:eastAsia="宋体" w:hAnsi="Consolas" w:cs="宋体"/>
          <w:color w:val="CE9178"/>
          <w:kern w:val="0"/>
          <w:sz w:val="21"/>
          <w:szCs w:val="21"/>
        </w:rPr>
        <w:t>'Left'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B4798F">
        <w:rPr>
          <w:rFonts w:ascii="Consolas" w:eastAsia="宋体" w:hAnsi="Consolas" w:cs="宋体"/>
          <w:color w:val="CE9178"/>
          <w:kern w:val="0"/>
          <w:sz w:val="21"/>
          <w:szCs w:val="21"/>
        </w:rPr>
        <w:t>'Right'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]):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B4798F">
        <w:rPr>
          <w:rFonts w:ascii="Consolas" w:eastAsia="宋体" w:hAnsi="Consolas" w:cs="宋体"/>
          <w:color w:val="C586C0"/>
          <w:kern w:val="0"/>
          <w:sz w:val="21"/>
          <w:szCs w:val="21"/>
        </w:rPr>
        <w:t>return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计算新左上角坐标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和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  X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方向的步长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event.keysym == </w:t>
      </w:r>
      <w:r w:rsidRPr="00B4798F">
        <w:rPr>
          <w:rFonts w:ascii="Consolas" w:eastAsia="宋体" w:hAnsi="Consolas" w:cs="宋体"/>
          <w:color w:val="CE9178"/>
          <w:kern w:val="0"/>
          <w:sz w:val="21"/>
          <w:szCs w:val="21"/>
        </w:rPr>
        <w:t>'Right'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: 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lastRenderedPageBreak/>
        <w:t>           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获取图形项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 gettags(self, *args)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：获取指定图形项的所有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tag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。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修改图形项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  itemconfig(item, **options)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#--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修改指定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 item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的选项的当前值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#-- item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可以是单个画布对象的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 ID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，也可以是某个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 Tag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FF0000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B4798F">
        <w:rPr>
          <w:rFonts w:ascii="Consolas" w:eastAsia="宋体" w:hAnsi="Consolas" w:cs="宋体"/>
          <w:color w:val="FF0000"/>
          <w:kern w:val="0"/>
          <w:sz w:val="21"/>
          <w:szCs w:val="21"/>
        </w:rPr>
        <w:t>if (self.StepCount == 0):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FF0000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FF0000"/>
          <w:kern w:val="0"/>
          <w:sz w:val="21"/>
          <w:szCs w:val="21"/>
        </w:rPr>
        <w:t>                self.canvas.itemconfig(self.id,image = Tank_Right)    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FF0000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FF0000"/>
          <w:kern w:val="0"/>
          <w:sz w:val="21"/>
          <w:szCs w:val="21"/>
        </w:rPr>
        <w:t>            else :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FF0000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FF0000"/>
          <w:kern w:val="0"/>
          <w:sz w:val="21"/>
          <w:szCs w:val="21"/>
        </w:rPr>
        <w:t>                self.canvas.itemconfig(self.id,image = Tank_Right_1)    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已经到达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右边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B4798F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_x+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width &gt;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CancasWidth):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_x =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CancasWidth -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width 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不动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B4798F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C586C0"/>
          <w:kern w:val="0"/>
          <w:sz w:val="21"/>
          <w:szCs w:val="21"/>
        </w:rPr>
        <w:t>eli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event.keysym == </w:t>
      </w:r>
      <w:r w:rsidRPr="00B4798F">
        <w:rPr>
          <w:rFonts w:ascii="Consolas" w:eastAsia="宋体" w:hAnsi="Consolas" w:cs="宋体"/>
          <w:color w:val="CE9178"/>
          <w:kern w:val="0"/>
          <w:sz w:val="21"/>
          <w:szCs w:val="21"/>
        </w:rPr>
        <w:t>'Left'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: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#print ('event.keysym == Left',self._dx ,self.Step)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FF0000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</w:t>
      </w:r>
      <w:r w:rsidRPr="00B4798F">
        <w:rPr>
          <w:rFonts w:ascii="Consolas" w:eastAsia="宋体" w:hAnsi="Consolas" w:cs="宋体"/>
          <w:color w:val="FF0000"/>
          <w:kern w:val="0"/>
          <w:sz w:val="21"/>
          <w:szCs w:val="21"/>
        </w:rPr>
        <w:t> if (self.StepCount == 0):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FF0000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FF0000"/>
          <w:kern w:val="0"/>
          <w:sz w:val="21"/>
          <w:szCs w:val="21"/>
        </w:rPr>
        <w:t>                self.canvas.itemconfig(self.id,image = Tank_Left)    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FF0000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FF0000"/>
          <w:kern w:val="0"/>
          <w:sz w:val="21"/>
          <w:szCs w:val="21"/>
        </w:rPr>
        <w:t>            else: 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FF0000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FF0000"/>
          <w:kern w:val="0"/>
          <w:sz w:val="21"/>
          <w:szCs w:val="21"/>
        </w:rPr>
        <w:t>                self.canvas.itemconfig(self.id,image = Tank_Left_1)    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FF0000"/>
          <w:kern w:val="0"/>
          <w:sz w:val="21"/>
          <w:szCs w:val="21"/>
        </w:rPr>
      </w:pP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_dx = (-</w:t>
      </w:r>
      <w:r w:rsidRPr="00B4798F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) *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已经到达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左边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B4798F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_x &lt; </w:t>
      </w:r>
      <w:r w:rsidRPr="00B4798F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_x = </w:t>
      </w:r>
      <w:r w:rsidRPr="00B4798F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不动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B4798F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>
        <w:rPr>
          <w:rFonts w:ascii="Consolas" w:eastAsia="宋体" w:hAnsi="Consolas" w:cs="宋体" w:hint="eastAsia"/>
          <w:color w:val="6A9955"/>
          <w:kern w:val="0"/>
          <w:sz w:val="21"/>
          <w:szCs w:val="21"/>
        </w:rPr>
        <w:t>交替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更换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两幅图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FF0000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FF0000"/>
          <w:kern w:val="0"/>
          <w:sz w:val="21"/>
          <w:szCs w:val="21"/>
        </w:rPr>
        <w:t>self.StepCount = (1 if self.StepCount ==0 else 0)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6A9955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026962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print (' self.StepCount' ,self.StepCount)</w:t>
      </w:r>
    </w:p>
    <w:p w:rsid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6A9955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#print (event.keysym,self._x ,self._dx)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>
        <w:rPr>
          <w:rFonts w:ascii="Consolas" w:eastAsia="宋体" w:hAnsi="Consolas" w:cs="宋体"/>
          <w:color w:val="6A9955"/>
          <w:kern w:val="0"/>
          <w:sz w:val="21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 w:val="21"/>
          <w:szCs w:val="21"/>
        </w:rPr>
        <w:tab/>
        <w:t xml:space="preserve"> #</w:t>
      </w:r>
      <w:r>
        <w:rPr>
          <w:rFonts w:ascii="Consolas" w:eastAsia="宋体" w:hAnsi="Consolas" w:cs="宋体" w:hint="eastAsia"/>
          <w:color w:val="6A9955"/>
          <w:kern w:val="0"/>
          <w:sz w:val="21"/>
          <w:szCs w:val="21"/>
        </w:rPr>
        <w:t>新坐标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_x +=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_dx                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move()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B4798F">
        <w:rPr>
          <w:rFonts w:ascii="Consolas" w:eastAsia="宋体" w:hAnsi="Consolas" w:cs="宋体"/>
          <w:color w:val="DCDCAA"/>
          <w:kern w:val="0"/>
          <w:sz w:val="21"/>
          <w:szCs w:val="21"/>
        </w:rPr>
        <w:t>draw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B4798F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#self.id = self.canvas.create_rectangle(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6A9955"/>
          <w:kern w:val="0"/>
          <w:sz w:val="21"/>
          <w:szCs w:val="21"/>
        </w:rPr>
        <w:t>#    self._x, self._y, self._x+self.width, self._y+self.height, fill=self.color)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id =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canvas.create_image((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_x,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_y),</w:t>
      </w:r>
      <w:r w:rsidRPr="00B4798F">
        <w:rPr>
          <w:rFonts w:ascii="Consolas" w:eastAsia="宋体" w:hAnsi="Consolas" w:cs="宋体"/>
          <w:color w:val="9CDCFE"/>
          <w:kern w:val="0"/>
          <w:sz w:val="21"/>
          <w:szCs w:val="21"/>
        </w:rPr>
        <w:t>image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= Tank_Left)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B4798F">
        <w:rPr>
          <w:rFonts w:ascii="Consolas" w:eastAsia="宋体" w:hAnsi="Consolas" w:cs="宋体"/>
          <w:color w:val="DCDCAA"/>
          <w:kern w:val="0"/>
          <w:sz w:val="21"/>
          <w:szCs w:val="21"/>
        </w:rPr>
        <w:t>move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B4798F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canvas.moveto(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id,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_x, 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._y)</w:t>
      </w:r>
    </w:p>
    <w:p w:rsidR="00B4798F" w:rsidRPr="00B4798F" w:rsidRDefault="00B4798F" w:rsidP="00B4798F">
      <w:pPr>
        <w:widowControl/>
        <w:shd w:val="clear" w:color="auto" w:fill="1E1E1E"/>
        <w:spacing w:after="240"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B4798F">
        <w:rPr>
          <w:rFonts w:ascii="Consolas" w:eastAsia="宋体" w:hAnsi="Consolas" w:cs="宋体"/>
          <w:color w:val="9CDCFE"/>
          <w:kern w:val="0"/>
          <w:sz w:val="21"/>
          <w:szCs w:val="21"/>
        </w:rPr>
        <w:t>__name__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== </w:t>
      </w:r>
      <w:r w:rsidRPr="00B4798F">
        <w:rPr>
          <w:rFonts w:ascii="Consolas" w:eastAsia="宋体" w:hAnsi="Consolas" w:cs="宋体"/>
          <w:color w:val="CE9178"/>
          <w:kern w:val="0"/>
          <w:sz w:val="21"/>
          <w:szCs w:val="21"/>
        </w:rPr>
        <w:t>'__main__'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:      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lastRenderedPageBreak/>
        <w:t>    win = Tk()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.geometry(</w:t>
      </w:r>
      <w:r w:rsidRPr="00B4798F">
        <w:rPr>
          <w:rFonts w:ascii="Consolas" w:eastAsia="宋体" w:hAnsi="Consolas" w:cs="宋体"/>
          <w:color w:val="CE9178"/>
          <w:kern w:val="0"/>
          <w:sz w:val="21"/>
          <w:szCs w:val="21"/>
        </w:rPr>
        <w:t>'600x400+100+100'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FF0000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</w:t>
      </w:r>
      <w:r w:rsidRPr="00B4798F">
        <w:rPr>
          <w:rFonts w:ascii="Consolas" w:eastAsia="宋体" w:hAnsi="Consolas" w:cs="宋体"/>
          <w:color w:val="FF0000"/>
          <w:kern w:val="0"/>
          <w:sz w:val="21"/>
          <w:szCs w:val="21"/>
        </w:rPr>
        <w:t> Tank_Left = PhotoImage(file='Image\\Yellow_Left_0.png')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FF0000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FF0000"/>
          <w:kern w:val="0"/>
          <w:sz w:val="21"/>
          <w:szCs w:val="21"/>
        </w:rPr>
        <w:t>    Tank_Left_1 = PhotoImage(file='Image\\Yellow_Left_1.png')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FF0000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FF0000"/>
          <w:kern w:val="0"/>
          <w:sz w:val="21"/>
          <w:szCs w:val="21"/>
        </w:rPr>
        <w:t>    Tank_Right = PhotoImage(file='Image\\Yellow_Right_0.png')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FF0000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FF0000"/>
          <w:kern w:val="0"/>
          <w:sz w:val="21"/>
          <w:szCs w:val="21"/>
        </w:rPr>
        <w:t>    Tank_Right_1= PhotoImage(file='Image\\Yellow_Right_1.png')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mycanvas = Canvas(win, </w:t>
      </w:r>
      <w:r w:rsidRPr="00B4798F">
        <w:rPr>
          <w:rFonts w:ascii="Consolas" w:eastAsia="宋体" w:hAnsi="Consolas" w:cs="宋体"/>
          <w:color w:val="9CDCFE"/>
          <w:kern w:val="0"/>
          <w:sz w:val="21"/>
          <w:szCs w:val="21"/>
        </w:rPr>
        <w:t>width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B4798F">
        <w:rPr>
          <w:rFonts w:ascii="Consolas" w:eastAsia="宋体" w:hAnsi="Consolas" w:cs="宋体"/>
          <w:color w:val="B5CEA8"/>
          <w:kern w:val="0"/>
          <w:sz w:val="21"/>
          <w:szCs w:val="21"/>
        </w:rPr>
        <w:t>300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B4798F">
        <w:rPr>
          <w:rFonts w:ascii="Consolas" w:eastAsia="宋体" w:hAnsi="Consolas" w:cs="宋体"/>
          <w:color w:val="9CDCFE"/>
          <w:kern w:val="0"/>
          <w:sz w:val="21"/>
          <w:szCs w:val="21"/>
        </w:rPr>
        <w:t>height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B4798F">
        <w:rPr>
          <w:rFonts w:ascii="Consolas" w:eastAsia="宋体" w:hAnsi="Consolas" w:cs="宋体"/>
          <w:color w:val="B5CEA8"/>
          <w:kern w:val="0"/>
          <w:sz w:val="21"/>
          <w:szCs w:val="21"/>
        </w:rPr>
        <w:t>200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B4798F">
        <w:rPr>
          <w:rFonts w:ascii="Consolas" w:eastAsia="宋体" w:hAnsi="Consolas" w:cs="宋体"/>
          <w:color w:val="9CDCFE"/>
          <w:kern w:val="0"/>
          <w:sz w:val="21"/>
          <w:szCs w:val="21"/>
        </w:rPr>
        <w:t>bg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B4798F">
        <w:rPr>
          <w:rFonts w:ascii="Consolas" w:eastAsia="宋体" w:hAnsi="Consolas" w:cs="宋体"/>
          <w:color w:val="CE9178"/>
          <w:kern w:val="0"/>
          <w:sz w:val="21"/>
          <w:szCs w:val="21"/>
        </w:rPr>
        <w:t>'white'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mycanvas.pack(</w:t>
      </w:r>
      <w:r w:rsidRPr="00B4798F">
        <w:rPr>
          <w:rFonts w:ascii="Consolas" w:eastAsia="宋体" w:hAnsi="Consolas" w:cs="宋体"/>
          <w:color w:val="9CDCFE"/>
          <w:kern w:val="0"/>
          <w:sz w:val="21"/>
          <w:szCs w:val="21"/>
        </w:rPr>
        <w:t>fill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B4798F">
        <w:rPr>
          <w:rFonts w:ascii="Consolas" w:eastAsia="宋体" w:hAnsi="Consolas" w:cs="宋体"/>
          <w:color w:val="CE9178"/>
          <w:kern w:val="0"/>
          <w:sz w:val="21"/>
          <w:szCs w:val="21"/>
        </w:rPr>
        <w:t>'both'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B4798F">
        <w:rPr>
          <w:rFonts w:ascii="Consolas" w:eastAsia="宋体" w:hAnsi="Consolas" w:cs="宋体"/>
          <w:color w:val="9CDCFE"/>
          <w:kern w:val="0"/>
          <w:sz w:val="21"/>
          <w:szCs w:val="21"/>
        </w:rPr>
        <w:t>expand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B4798F">
        <w:rPr>
          <w:rFonts w:ascii="Consolas" w:eastAsia="宋体" w:hAnsi="Consolas" w:cs="宋体"/>
          <w:color w:val="569CD6"/>
          <w:kern w:val="0"/>
          <w:sz w:val="21"/>
          <w:szCs w:val="21"/>
        </w:rPr>
        <w:t>True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.update()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 = Tank(mycanvas, </w:t>
      </w:r>
      <w:r w:rsidRPr="00B4798F">
        <w:rPr>
          <w:rFonts w:ascii="Consolas" w:eastAsia="宋体" w:hAnsi="Consolas" w:cs="宋体"/>
          <w:color w:val="9CDCFE"/>
          <w:kern w:val="0"/>
          <w:sz w:val="21"/>
          <w:szCs w:val="21"/>
        </w:rPr>
        <w:t>x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B4798F">
        <w:rPr>
          <w:rFonts w:ascii="Consolas" w:eastAsia="宋体" w:hAnsi="Consolas" w:cs="宋体"/>
          <w:color w:val="B5CEA8"/>
          <w:kern w:val="0"/>
          <w:sz w:val="21"/>
          <w:szCs w:val="21"/>
        </w:rPr>
        <w:t>100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B4798F">
        <w:rPr>
          <w:rFonts w:ascii="Consolas" w:eastAsia="宋体" w:hAnsi="Consolas" w:cs="宋体"/>
          <w:color w:val="9CDCFE"/>
          <w:kern w:val="0"/>
          <w:sz w:val="21"/>
          <w:szCs w:val="21"/>
        </w:rPr>
        <w:t>y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B4798F">
        <w:rPr>
          <w:rFonts w:ascii="Consolas" w:eastAsia="宋体" w:hAnsi="Consolas" w:cs="宋体"/>
          <w:color w:val="B5CEA8"/>
          <w:kern w:val="0"/>
          <w:sz w:val="21"/>
          <w:szCs w:val="21"/>
        </w:rPr>
        <w:t>250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,</w:t>
      </w:r>
      <w:r w:rsidRPr="00B4798F">
        <w:rPr>
          <w:rFonts w:ascii="Consolas" w:eastAsia="宋体" w:hAnsi="Consolas" w:cs="宋体"/>
          <w:color w:val="9CDCFE"/>
          <w:kern w:val="0"/>
          <w:sz w:val="21"/>
          <w:szCs w:val="21"/>
        </w:rPr>
        <w:t>color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=</w:t>
      </w:r>
      <w:r w:rsidRPr="00B4798F">
        <w:rPr>
          <w:rFonts w:ascii="Consolas" w:eastAsia="宋体" w:hAnsi="Consolas" w:cs="宋体"/>
          <w:color w:val="CE9178"/>
          <w:kern w:val="0"/>
          <w:sz w:val="21"/>
          <w:szCs w:val="21"/>
        </w:rPr>
        <w:t>'red'</w:t>
      </w: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.mainloop()</w:t>
      </w:r>
    </w:p>
    <w:p w:rsidR="00B4798F" w:rsidRPr="00B4798F" w:rsidRDefault="00B4798F" w:rsidP="00B4798F">
      <w:pPr>
        <w:widowControl/>
        <w:shd w:val="clear" w:color="auto" w:fill="1E1E1E"/>
        <w:spacing w:line="285" w:lineRule="atLeast"/>
        <w:ind w:firstLineChars="0" w:firstLine="42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B4798F" w:rsidRDefault="00B4798F" w:rsidP="00B4798F">
      <w:pPr>
        <w:ind w:firstLine="480"/>
      </w:pPr>
    </w:p>
    <w:p w:rsidR="00B4798F" w:rsidRPr="00B4798F" w:rsidRDefault="00B4798F" w:rsidP="00B4798F">
      <w:pPr>
        <w:ind w:firstLine="480"/>
      </w:pPr>
    </w:p>
    <w:p w:rsidR="00B4798F" w:rsidRDefault="00B4798F" w:rsidP="00B4798F">
      <w:pPr>
        <w:pStyle w:val="2"/>
        <w:ind w:firstLine="640"/>
      </w:pPr>
      <w:r w:rsidRPr="00B4798F">
        <w:rPr>
          <w:rFonts w:hint="eastAsia"/>
        </w:rPr>
        <w:t>重点：</w:t>
      </w:r>
    </w:p>
    <w:p w:rsidR="00B4798F" w:rsidRDefault="00B4798F" w:rsidP="00B4798F">
      <w:pPr>
        <w:pStyle w:val="a7"/>
        <w:numPr>
          <w:ilvl w:val="0"/>
          <w:numId w:val="2"/>
        </w:numPr>
        <w:ind w:firstLineChars="0"/>
      </w:pPr>
      <w:r>
        <w:t xml:space="preserve">Tkinter </w:t>
      </w:r>
      <w:r>
        <w:rPr>
          <w:rFonts w:hint="eastAsia"/>
        </w:rPr>
        <w:t xml:space="preserve">图像获取 </w:t>
      </w:r>
      <w:r w:rsidRPr="00B4798F">
        <w:t>PhotoImage(</w:t>
      </w:r>
      <w:r w:rsidRPr="00B4798F">
        <w:rPr>
          <w:color w:val="9CDCFE"/>
        </w:rPr>
        <w:t>file</w:t>
      </w:r>
      <w:r w:rsidRPr="00B4798F">
        <w:t>=</w:t>
      </w:r>
      <w:r w:rsidRPr="00B4798F">
        <w:rPr>
          <w:color w:val="CE9178"/>
        </w:rPr>
        <w:t>'Image</w:t>
      </w:r>
      <w:r w:rsidRPr="00B4798F">
        <w:rPr>
          <w:color w:val="D7BA7D"/>
        </w:rPr>
        <w:t>\\</w:t>
      </w:r>
      <w:r w:rsidRPr="00B4798F">
        <w:rPr>
          <w:color w:val="CE9178"/>
        </w:rPr>
        <w:t>Yellow_Left_0.png'</w:t>
      </w:r>
      <w:r w:rsidRPr="00B4798F">
        <w:t>)</w:t>
      </w:r>
    </w:p>
    <w:p w:rsidR="00B4798F" w:rsidRDefault="00B4798F" w:rsidP="00B4798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 xml:space="preserve">动态修改 canvas中的图像对象 </w:t>
      </w:r>
      <w:r w:rsidRPr="00B4798F">
        <w:rPr>
          <w:rFonts w:ascii="Consolas" w:eastAsia="宋体" w:hAnsi="Consolas" w:cs="宋体"/>
          <w:kern w:val="0"/>
          <w:sz w:val="21"/>
          <w:szCs w:val="21"/>
        </w:rPr>
        <w:t>itemconfig(item, **options)</w:t>
      </w:r>
    </w:p>
    <w:p w:rsidR="00B4798F" w:rsidRPr="00B4798F" w:rsidRDefault="00B4798F" w:rsidP="00B4798F">
      <w:pPr>
        <w:ind w:firstLine="480"/>
      </w:pPr>
    </w:p>
    <w:p w:rsidR="00B4798F" w:rsidRPr="00B4798F" w:rsidRDefault="00B4798F" w:rsidP="00B4798F">
      <w:pPr>
        <w:ind w:left="420" w:firstLine="420"/>
        <w:rPr>
          <w:rFonts w:ascii="Consolas" w:eastAsia="宋体" w:hAnsi="Consolas" w:cs="宋体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kern w:val="0"/>
          <w:sz w:val="21"/>
          <w:szCs w:val="21"/>
        </w:rPr>
        <w:t># </w:t>
      </w:r>
      <w:r w:rsidRPr="00B4798F">
        <w:rPr>
          <w:rFonts w:ascii="Consolas" w:eastAsia="宋体" w:hAnsi="Consolas" w:cs="宋体"/>
          <w:kern w:val="0"/>
          <w:sz w:val="21"/>
          <w:szCs w:val="21"/>
        </w:rPr>
        <w:t>获取图形项</w:t>
      </w:r>
      <w:r w:rsidRPr="00B4798F">
        <w:rPr>
          <w:rFonts w:ascii="Consolas" w:eastAsia="宋体" w:hAnsi="Consolas" w:cs="宋体"/>
          <w:kern w:val="0"/>
          <w:sz w:val="21"/>
          <w:szCs w:val="21"/>
        </w:rPr>
        <w:t> gettags(self, *args)</w:t>
      </w:r>
      <w:r w:rsidRPr="00B4798F">
        <w:rPr>
          <w:rFonts w:ascii="Consolas" w:eastAsia="宋体" w:hAnsi="Consolas" w:cs="宋体"/>
          <w:kern w:val="0"/>
          <w:sz w:val="21"/>
          <w:szCs w:val="21"/>
        </w:rPr>
        <w:t>：获取指定图形项的所有</w:t>
      </w:r>
      <w:r w:rsidRPr="00B4798F">
        <w:rPr>
          <w:rFonts w:ascii="Consolas" w:eastAsia="宋体" w:hAnsi="Consolas" w:cs="宋体"/>
          <w:kern w:val="0"/>
          <w:sz w:val="21"/>
          <w:szCs w:val="21"/>
        </w:rPr>
        <w:t>tag</w:t>
      </w:r>
      <w:r w:rsidRPr="00B4798F">
        <w:rPr>
          <w:rFonts w:ascii="Consolas" w:eastAsia="宋体" w:hAnsi="Consolas" w:cs="宋体"/>
          <w:kern w:val="0"/>
          <w:sz w:val="21"/>
          <w:szCs w:val="21"/>
        </w:rPr>
        <w:t>。</w:t>
      </w:r>
    </w:p>
    <w:p w:rsidR="00B4798F" w:rsidRPr="00B4798F" w:rsidRDefault="00B4798F" w:rsidP="00B4798F">
      <w:pPr>
        <w:ind w:firstLine="420"/>
        <w:rPr>
          <w:rFonts w:ascii="Consolas" w:eastAsia="宋体" w:hAnsi="Consolas" w:cs="宋体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kern w:val="0"/>
          <w:sz w:val="21"/>
          <w:szCs w:val="21"/>
        </w:rPr>
        <w:t>    # </w:t>
      </w:r>
      <w:r w:rsidRPr="00B4798F">
        <w:rPr>
          <w:rFonts w:ascii="Consolas" w:eastAsia="宋体" w:hAnsi="Consolas" w:cs="宋体"/>
          <w:kern w:val="0"/>
          <w:sz w:val="21"/>
          <w:szCs w:val="21"/>
        </w:rPr>
        <w:t>修改图形项</w:t>
      </w:r>
      <w:r w:rsidRPr="00B4798F">
        <w:rPr>
          <w:rFonts w:ascii="Consolas" w:eastAsia="宋体" w:hAnsi="Consolas" w:cs="宋体"/>
          <w:kern w:val="0"/>
          <w:sz w:val="21"/>
          <w:szCs w:val="21"/>
        </w:rPr>
        <w:t>  itemconfig(item, **options)</w:t>
      </w:r>
    </w:p>
    <w:p w:rsidR="00B4798F" w:rsidRPr="00B4798F" w:rsidRDefault="00B4798F" w:rsidP="00B4798F">
      <w:pPr>
        <w:ind w:leftChars="100" w:left="240" w:firstLine="420"/>
        <w:rPr>
          <w:rFonts w:ascii="Consolas" w:eastAsia="宋体" w:hAnsi="Consolas" w:cs="宋体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kern w:val="0"/>
          <w:sz w:val="21"/>
          <w:szCs w:val="21"/>
        </w:rPr>
        <w:t>    #-- </w:t>
      </w:r>
      <w:r w:rsidRPr="00B4798F">
        <w:rPr>
          <w:rFonts w:ascii="Consolas" w:eastAsia="宋体" w:hAnsi="Consolas" w:cs="宋体"/>
          <w:kern w:val="0"/>
          <w:sz w:val="21"/>
          <w:szCs w:val="21"/>
        </w:rPr>
        <w:t>修改指定</w:t>
      </w:r>
      <w:r w:rsidRPr="00B4798F">
        <w:rPr>
          <w:rFonts w:ascii="Consolas" w:eastAsia="宋体" w:hAnsi="Consolas" w:cs="宋体"/>
          <w:kern w:val="0"/>
          <w:sz w:val="21"/>
          <w:szCs w:val="21"/>
        </w:rPr>
        <w:t> item </w:t>
      </w:r>
      <w:r w:rsidRPr="00B4798F">
        <w:rPr>
          <w:rFonts w:ascii="Consolas" w:eastAsia="宋体" w:hAnsi="Consolas" w:cs="宋体"/>
          <w:kern w:val="0"/>
          <w:sz w:val="21"/>
          <w:szCs w:val="21"/>
        </w:rPr>
        <w:t>的选项的当前值</w:t>
      </w:r>
    </w:p>
    <w:p w:rsidR="00B4798F" w:rsidRPr="00B4798F" w:rsidRDefault="00B4798F" w:rsidP="00B4798F">
      <w:pPr>
        <w:ind w:leftChars="100" w:left="240" w:firstLine="420"/>
        <w:rPr>
          <w:rFonts w:ascii="Consolas" w:eastAsia="宋体" w:hAnsi="Consolas" w:cs="宋体"/>
          <w:kern w:val="0"/>
          <w:sz w:val="21"/>
          <w:szCs w:val="21"/>
        </w:rPr>
      </w:pPr>
      <w:r w:rsidRPr="00B4798F">
        <w:rPr>
          <w:rFonts w:ascii="Consolas" w:eastAsia="宋体" w:hAnsi="Consolas" w:cs="宋体"/>
          <w:kern w:val="0"/>
          <w:sz w:val="21"/>
          <w:szCs w:val="21"/>
        </w:rPr>
        <w:t>    #-- item </w:t>
      </w:r>
      <w:r w:rsidRPr="00B4798F">
        <w:rPr>
          <w:rFonts w:ascii="Consolas" w:eastAsia="宋体" w:hAnsi="Consolas" w:cs="宋体"/>
          <w:kern w:val="0"/>
          <w:sz w:val="21"/>
          <w:szCs w:val="21"/>
        </w:rPr>
        <w:t>可以是单个画布对象的</w:t>
      </w:r>
      <w:r w:rsidRPr="00B4798F">
        <w:rPr>
          <w:rFonts w:ascii="Consolas" w:eastAsia="宋体" w:hAnsi="Consolas" w:cs="宋体"/>
          <w:kern w:val="0"/>
          <w:sz w:val="21"/>
          <w:szCs w:val="21"/>
        </w:rPr>
        <w:t> ID</w:t>
      </w:r>
      <w:r w:rsidRPr="00B4798F">
        <w:rPr>
          <w:rFonts w:ascii="Consolas" w:eastAsia="宋体" w:hAnsi="Consolas" w:cs="宋体"/>
          <w:kern w:val="0"/>
          <w:sz w:val="21"/>
          <w:szCs w:val="21"/>
        </w:rPr>
        <w:t>，也可以是某个</w:t>
      </w:r>
      <w:r w:rsidRPr="00B4798F">
        <w:rPr>
          <w:rFonts w:ascii="Consolas" w:eastAsia="宋体" w:hAnsi="Consolas" w:cs="宋体"/>
          <w:kern w:val="0"/>
          <w:sz w:val="21"/>
          <w:szCs w:val="21"/>
        </w:rPr>
        <w:t> Tag</w:t>
      </w:r>
    </w:p>
    <w:p w:rsidR="00B4798F" w:rsidRDefault="00B4798F" w:rsidP="00B4798F">
      <w:pPr>
        <w:ind w:firstLine="480"/>
      </w:pPr>
    </w:p>
    <w:p w:rsidR="00EF6627" w:rsidRDefault="00EF6627" w:rsidP="00B4798F">
      <w:pPr>
        <w:ind w:firstLine="480"/>
      </w:pPr>
    </w:p>
    <w:p w:rsidR="0051221D" w:rsidRDefault="0051221D" w:rsidP="0051221D">
      <w:pPr>
        <w:pStyle w:val="2"/>
        <w:ind w:firstLine="640"/>
      </w:pPr>
      <w:r>
        <w:rPr>
          <w:rFonts w:hint="eastAsia"/>
        </w:rPr>
        <w:t>代码 优化 X方向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from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tkinter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import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*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import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random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Tank_Left =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None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Tank_Right =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None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class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4EC9B0"/>
          <w:kern w:val="0"/>
          <w:sz w:val="21"/>
          <w:szCs w:val="21"/>
        </w:rPr>
        <w:t>Tank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()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lastRenderedPageBreak/>
        <w:t>   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定义球拍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    '''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DCDCAA"/>
          <w:kern w:val="0"/>
          <w:sz w:val="21"/>
          <w:szCs w:val="21"/>
        </w:rPr>
        <w:t>__init__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canvas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x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100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y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250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color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blue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保存画板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canvas = canvas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保存小球颜色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color = color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保存左上角坐标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x = x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y = y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球拍宽度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width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48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height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48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X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方向的步长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Step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5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获取画布的宽度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self.CancasWidth = self.canvas.winfo_width(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draw(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画板绑定键盘的任何事件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self.canvas.bind(self.id,'&lt;Key&gt;', self.AnyKey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canvas.bind_all(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&lt;Key&gt;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AnyKey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StepCount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1221D">
        <w:rPr>
          <w:rFonts w:ascii="Consolas" w:eastAsia="宋体" w:hAnsi="Consolas" w:cs="宋体"/>
          <w:color w:val="DCDCAA"/>
          <w:kern w:val="0"/>
          <w:sz w:val="21"/>
          <w:szCs w:val="21"/>
        </w:rPr>
        <w:t>@</w:t>
      </w:r>
      <w:r w:rsidRPr="0051221D">
        <w:rPr>
          <w:rFonts w:ascii="Consolas" w:eastAsia="宋体" w:hAnsi="Consolas" w:cs="宋体"/>
          <w:color w:val="4EC9B0"/>
          <w:kern w:val="0"/>
          <w:sz w:val="21"/>
          <w:szCs w:val="21"/>
        </w:rPr>
        <w:t>property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DCDCAA"/>
          <w:kern w:val="0"/>
          <w:sz w:val="21"/>
          <w:szCs w:val="21"/>
        </w:rPr>
        <w:t>CancasWidth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取画布宽度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'''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return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canvas.winfo_width(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DCDCAA"/>
          <w:kern w:val="0"/>
          <w:sz w:val="21"/>
          <w:szCs w:val="21"/>
        </w:rPr>
        <w:t>AnyKey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event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响应键盘事件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'''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不是左右键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则不处理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(event.keysym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in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[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Left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Right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])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if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三元表达式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更换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两幅图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StepCount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StepCount =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else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lastRenderedPageBreak/>
        <w:t>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计算新左上角坐标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和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 X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方向的步长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event.keysym ==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Right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: 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已经到达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右边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x+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width &gt;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CancasWidth)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x =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CancasWidth -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width 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不动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eli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event.keysym ==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Left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print ('event.keysym == Left',self._dx ,self.Step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dx = (-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 *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已经到达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左边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x &lt;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x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不动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print (' self.StepCount' ,self.StepCount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print (event.keysym,self._x ,self._dx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获取图形项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gettags(self, *args)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：获取指定图形项的所有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tag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。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修改图形项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 itemconfig(item, **options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--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修改指定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item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的选项的当前值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-- item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可以是单个画布对象的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ID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，也可以是某个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Tag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canvas.itemconfig(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id,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image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= </w:t>
      </w:r>
      <w:r w:rsidRPr="0051221D">
        <w:rPr>
          <w:rFonts w:ascii="Consolas" w:eastAsia="宋体" w:hAnsi="Consolas" w:cs="宋体"/>
          <w:color w:val="DCDCAA"/>
          <w:kern w:val="0"/>
          <w:sz w:val="21"/>
          <w:szCs w:val="21"/>
        </w:rPr>
        <w:t>eval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Tank_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+ event.keysym +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_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+</w:t>
      </w:r>
      <w:r w:rsidRPr="0051221D">
        <w:rPr>
          <w:rFonts w:ascii="Consolas" w:eastAsia="宋体" w:hAnsi="Consolas" w:cs="宋体"/>
          <w:color w:val="4EC9B0"/>
          <w:kern w:val="0"/>
          <w:sz w:val="21"/>
          <w:szCs w:val="21"/>
        </w:rPr>
        <w:t>str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StepCount) ))    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x +=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dx                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move(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DCDCAA"/>
          <w:kern w:val="0"/>
          <w:sz w:val="21"/>
          <w:szCs w:val="21"/>
        </w:rPr>
        <w:t>draw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self.id = self.canvas.create_rectangle(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   self._x, self._y, self._x+self.width, self._y+self.height, fill=self.color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id =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canvas.create_image((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x,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y),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image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= Tank_Left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DCDCAA"/>
          <w:kern w:val="0"/>
          <w:sz w:val="21"/>
          <w:szCs w:val="21"/>
        </w:rPr>
        <w:t>move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print (self.id, self._x, self._y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canvas.moveto(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id,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x,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y)</w:t>
      </w:r>
    </w:p>
    <w:p w:rsidR="0051221D" w:rsidRPr="0051221D" w:rsidRDefault="0051221D" w:rsidP="0051221D">
      <w:pPr>
        <w:widowControl/>
        <w:shd w:val="clear" w:color="auto" w:fill="1E1E1E"/>
        <w:spacing w:after="240"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__name__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==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__main__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:      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 = Tk(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.geometry(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600x400+100+100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_Left_0 = PhotoImage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51221D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Yellow_Left_0.png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_Left_1 = PhotoImage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51221D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Yellow_Left_1.png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lastRenderedPageBreak/>
        <w:t>    Tank_Right_0 = PhotoImage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51221D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Yellow_Right_0.png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_Right_1= PhotoImage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51221D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Yellow_Right_1.png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mycanvas = Canvas(win,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width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300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height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200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bg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white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mycanvas.pack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fill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both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expand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True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.update(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 = Tank(mycanvas,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x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100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y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250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color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=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red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tank1 = Tank(mycanvas, x=100, y=150,color ='red'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42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.mainloop()</w:t>
      </w:r>
    </w:p>
    <w:p w:rsidR="0051221D" w:rsidRDefault="0051221D" w:rsidP="0051221D">
      <w:pPr>
        <w:ind w:firstLine="480"/>
      </w:pPr>
    </w:p>
    <w:p w:rsidR="0051221D" w:rsidRDefault="0051221D" w:rsidP="0051221D">
      <w:pPr>
        <w:ind w:firstLine="480"/>
      </w:pPr>
    </w:p>
    <w:p w:rsidR="0051221D" w:rsidRDefault="0051221D" w:rsidP="0051221D">
      <w:pPr>
        <w:pStyle w:val="2"/>
        <w:ind w:firstLine="640"/>
      </w:pPr>
      <w:r>
        <w:rPr>
          <w:rFonts w:hint="eastAsia"/>
        </w:rPr>
        <w:t>代码 优化 X</w:t>
      </w:r>
      <w:r>
        <w:rPr>
          <w:rFonts w:hint="eastAsia"/>
        </w:rPr>
        <w:t>Y</w:t>
      </w:r>
      <w:r>
        <w:rPr>
          <w:rFonts w:hint="eastAsia"/>
        </w:rPr>
        <w:t>方向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from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tkinter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import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*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import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random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Tank_Left =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None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Tank_Right =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None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class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4EC9B0"/>
          <w:kern w:val="0"/>
          <w:sz w:val="21"/>
          <w:szCs w:val="21"/>
        </w:rPr>
        <w:t>Tank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()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   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定义坦克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    '''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DCDCAA"/>
          <w:kern w:val="0"/>
          <w:sz w:val="21"/>
          <w:szCs w:val="21"/>
        </w:rPr>
        <w:t>__init__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canvas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x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100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y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250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color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blue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保存画板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canvas = canvas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保存小球颜色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color = color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保存左上角坐标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x = x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y = y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球拍宽度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width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48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height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48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X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方向的步长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Step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5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dy =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获取画布的宽度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lastRenderedPageBreak/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self.CancasWidth = self.canvas.winfo_width(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draw(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画板绑定键盘的任何事件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self.canvas.bind(self.id,'&lt;Key&gt;', self.AnyKey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canvas.bind_all(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&lt;Key&gt;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AnyKey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StepCount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1221D">
        <w:rPr>
          <w:rFonts w:ascii="Consolas" w:eastAsia="宋体" w:hAnsi="Consolas" w:cs="宋体"/>
          <w:color w:val="DCDCAA"/>
          <w:kern w:val="0"/>
          <w:sz w:val="21"/>
          <w:szCs w:val="21"/>
        </w:rPr>
        <w:t>@</w:t>
      </w:r>
      <w:r w:rsidRPr="0051221D">
        <w:rPr>
          <w:rFonts w:ascii="Consolas" w:eastAsia="宋体" w:hAnsi="Consolas" w:cs="宋体"/>
          <w:color w:val="4EC9B0"/>
          <w:kern w:val="0"/>
          <w:sz w:val="21"/>
          <w:szCs w:val="21"/>
        </w:rPr>
        <w:t>property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DCDCAA"/>
          <w:kern w:val="0"/>
          <w:sz w:val="21"/>
          <w:szCs w:val="21"/>
        </w:rPr>
        <w:t>CancasWidth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取画布宽度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'''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return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canvas.winfo_width(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1221D">
        <w:rPr>
          <w:rFonts w:ascii="Consolas" w:eastAsia="宋体" w:hAnsi="Consolas" w:cs="宋体"/>
          <w:color w:val="DCDCAA"/>
          <w:kern w:val="0"/>
          <w:sz w:val="21"/>
          <w:szCs w:val="21"/>
        </w:rPr>
        <w:t>@</w:t>
      </w:r>
      <w:r w:rsidRPr="0051221D">
        <w:rPr>
          <w:rFonts w:ascii="Consolas" w:eastAsia="宋体" w:hAnsi="Consolas" w:cs="宋体"/>
          <w:color w:val="4EC9B0"/>
          <w:kern w:val="0"/>
          <w:sz w:val="21"/>
          <w:szCs w:val="21"/>
        </w:rPr>
        <w:t>property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DCDCAA"/>
          <w:kern w:val="0"/>
          <w:sz w:val="21"/>
          <w:szCs w:val="21"/>
        </w:rPr>
        <w:t>CancasHeight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取画布高度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'''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return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canvas.winfo_height(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DCDCAA"/>
          <w:kern w:val="0"/>
          <w:sz w:val="21"/>
          <w:szCs w:val="21"/>
        </w:rPr>
        <w:t>AnyKey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event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响应键盘事件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'''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不是左右键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则不处理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(event.keysym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in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[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Left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Right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Up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Down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])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if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三元表达式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更换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两幅图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StepCount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StepCount =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else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计算新左上角坐标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和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 X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方向的步长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左右方向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   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event.keysym ==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Right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: 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dy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已经到达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右边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x+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width &gt;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CancasWidth)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x =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CancasWidth -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width 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不动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eli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event.keysym ==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Left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lastRenderedPageBreak/>
        <w:t>    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print ('event.keysym == Left',self._dx ,self.Step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dx = (-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 *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dy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已经到达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左边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x &lt;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x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不动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上下方向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event.keysym ==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Down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: 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dy =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已经到达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右边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y+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height &gt;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CancasHeight)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y =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CancasHeight -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height 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不动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dy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eli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event.keysym ==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Up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print ('event.keysym == Left',self._dx ,self.Step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dy = (-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 *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已经到达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左边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y &lt;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y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不动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dy = 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获取图形项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gettags(self, *args)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：获取指定图形项的所有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tag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。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修改图形项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 itemconfig(item, **options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--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修改指定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item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的选项的当前值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-- item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可以是单个画布对象的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ID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，也可以是某个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 Tag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canvas.itemconfig(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id,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image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= </w:t>
      </w:r>
      <w:r w:rsidRPr="0051221D">
        <w:rPr>
          <w:rFonts w:ascii="Consolas" w:eastAsia="宋体" w:hAnsi="Consolas" w:cs="宋体"/>
          <w:color w:val="DCDCAA"/>
          <w:kern w:val="0"/>
          <w:sz w:val="21"/>
          <w:szCs w:val="21"/>
        </w:rPr>
        <w:t>eval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Tank_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+ event.keysym +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_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+</w:t>
      </w:r>
      <w:r w:rsidRPr="0051221D">
        <w:rPr>
          <w:rFonts w:ascii="Consolas" w:eastAsia="宋体" w:hAnsi="Consolas" w:cs="宋体"/>
          <w:color w:val="4EC9B0"/>
          <w:kern w:val="0"/>
          <w:sz w:val="21"/>
          <w:szCs w:val="21"/>
        </w:rPr>
        <w:t>str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StepCount) ))    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x +=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dx                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y +=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dy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move(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DCDCAA"/>
          <w:kern w:val="0"/>
          <w:sz w:val="21"/>
          <w:szCs w:val="21"/>
        </w:rPr>
        <w:t>draw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self.id = self.canvas.create_rectangle(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    self._x, self._y, self._x+self.width, self._y+self.height, fill=self.color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id =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canvas.create_image((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x,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y),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image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= Tank_Left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DCDCAA"/>
          <w:kern w:val="0"/>
          <w:sz w:val="21"/>
          <w:szCs w:val="21"/>
        </w:rPr>
        <w:t>move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print (self.id, self._x, self._y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lastRenderedPageBreak/>
        <w:t>       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canvas.moveto(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id,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x, 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._y)</w:t>
      </w:r>
    </w:p>
    <w:p w:rsidR="0051221D" w:rsidRPr="0051221D" w:rsidRDefault="0051221D" w:rsidP="0051221D">
      <w:pPr>
        <w:widowControl/>
        <w:shd w:val="clear" w:color="auto" w:fill="1E1E1E"/>
        <w:spacing w:after="240"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__name__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== 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__main__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:      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 = Tk(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.geometry(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600x400+100+100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_Left_0 = PhotoImage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51221D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Yellow_Left_0.png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_Left_1 = PhotoImage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51221D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Yellow_Left_1.png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_Right_0 = PhotoImage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51221D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Yellow_Right_0.png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_Right_1= PhotoImage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51221D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Yellow_Right_1.png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_Up_0 = PhotoImage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51221D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Yellow_Up_0.png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_Up_1 = PhotoImage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51221D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Yellow_Up_1.png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_Down_0 = PhotoImage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51221D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Yellow_Down_0.png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_Down_1= PhotoImage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51221D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Yellow_Down_1.png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mycanvas = Canvas(win,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width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300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height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200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bg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white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mycanvas.pack(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fill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both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expand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569CD6"/>
          <w:kern w:val="0"/>
          <w:sz w:val="21"/>
          <w:szCs w:val="21"/>
        </w:rPr>
        <w:t>True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.update(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 = Tank(mycanvas,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x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100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y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51221D">
        <w:rPr>
          <w:rFonts w:ascii="Consolas" w:eastAsia="宋体" w:hAnsi="Consolas" w:cs="宋体"/>
          <w:color w:val="B5CEA8"/>
          <w:kern w:val="0"/>
          <w:sz w:val="21"/>
          <w:szCs w:val="21"/>
        </w:rPr>
        <w:t>250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,</w:t>
      </w:r>
      <w:r w:rsidRPr="0051221D">
        <w:rPr>
          <w:rFonts w:ascii="Consolas" w:eastAsia="宋体" w:hAnsi="Consolas" w:cs="宋体"/>
          <w:color w:val="9CDCFE"/>
          <w:kern w:val="0"/>
          <w:sz w:val="21"/>
          <w:szCs w:val="21"/>
        </w:rPr>
        <w:t>color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=</w:t>
      </w:r>
      <w:r w:rsidRPr="0051221D">
        <w:rPr>
          <w:rFonts w:ascii="Consolas" w:eastAsia="宋体" w:hAnsi="Consolas" w:cs="宋体"/>
          <w:color w:val="CE9178"/>
          <w:kern w:val="0"/>
          <w:sz w:val="21"/>
          <w:szCs w:val="21"/>
        </w:rPr>
        <w:t>'red'</w:t>
      </w: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51221D">
        <w:rPr>
          <w:rFonts w:ascii="Consolas" w:eastAsia="宋体" w:hAnsi="Consolas" w:cs="宋体"/>
          <w:color w:val="6A9955"/>
          <w:kern w:val="0"/>
          <w:sz w:val="21"/>
          <w:szCs w:val="21"/>
        </w:rPr>
        <w:t>#tank1 = Tank(mycanvas, x=100, y=150,color ='red'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51221D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.mainloop()</w:t>
      </w:r>
    </w:p>
    <w:p w:rsidR="0051221D" w:rsidRPr="0051221D" w:rsidRDefault="0051221D" w:rsidP="0051221D">
      <w:pPr>
        <w:widowControl/>
        <w:shd w:val="clear" w:color="auto" w:fill="1E1E1E"/>
        <w:spacing w:line="285" w:lineRule="atLeast"/>
        <w:ind w:firstLineChars="0" w:firstLine="42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51221D" w:rsidRPr="0051221D" w:rsidRDefault="0051221D" w:rsidP="0051221D">
      <w:pPr>
        <w:ind w:firstLine="480"/>
        <w:rPr>
          <w:rFonts w:hint="eastAsia"/>
        </w:rPr>
      </w:pPr>
    </w:p>
    <w:p w:rsidR="0051221D" w:rsidRDefault="0051221D" w:rsidP="00B4798F">
      <w:pPr>
        <w:ind w:firstLine="480"/>
        <w:rPr>
          <w:rFonts w:hint="eastAsia"/>
        </w:rPr>
      </w:pPr>
    </w:p>
    <w:p w:rsidR="00EF6627" w:rsidRDefault="00EF6627" w:rsidP="00EF6627">
      <w:pPr>
        <w:pStyle w:val="1"/>
        <w:ind w:firstLine="880"/>
      </w:pPr>
      <w:r>
        <w:rPr>
          <w:rFonts w:hint="eastAsia"/>
        </w:rPr>
        <w:t>PIL</w:t>
      </w:r>
      <w:r>
        <w:t>l</w:t>
      </w:r>
      <w:r>
        <w:rPr>
          <w:rFonts w:hint="eastAsia"/>
        </w:rPr>
        <w:t>ow</w:t>
      </w:r>
      <w:r>
        <w:t xml:space="preserve"> </w:t>
      </w:r>
      <w:r>
        <w:rPr>
          <w:rFonts w:hint="eastAsia"/>
        </w:rPr>
        <w:t>库</w:t>
      </w:r>
    </w:p>
    <w:p w:rsidR="00EE2363" w:rsidRDefault="00EE2363" w:rsidP="00EE2363">
      <w:pPr>
        <w:ind w:firstLine="480"/>
      </w:pPr>
    </w:p>
    <w:p w:rsidR="00EE2363" w:rsidRDefault="00EE2363" w:rsidP="00EE2363">
      <w:pPr>
        <w:ind w:firstLine="480"/>
      </w:pPr>
      <w:r>
        <w:rPr>
          <w:rFonts w:hint="eastAsia"/>
        </w:rPr>
        <w:t>切分图像</w:t>
      </w:r>
    </w:p>
    <w:p w:rsidR="00EE2363" w:rsidRDefault="00EE2363" w:rsidP="00EE2363">
      <w:pPr>
        <w:ind w:firstLine="480"/>
      </w:pP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B5E36">
        <w:rPr>
          <w:rFonts w:ascii="Consolas" w:eastAsia="宋体" w:hAnsi="Consolas" w:cs="宋体"/>
          <w:color w:val="C586C0"/>
          <w:kern w:val="0"/>
          <w:szCs w:val="21"/>
        </w:rPr>
        <w:t>from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 PIL </w:t>
      </w:r>
      <w:r w:rsidRPr="005B5E36">
        <w:rPr>
          <w:rFonts w:ascii="Consolas" w:eastAsia="宋体" w:hAnsi="Consolas" w:cs="宋体"/>
          <w:color w:val="C586C0"/>
          <w:kern w:val="0"/>
          <w:szCs w:val="21"/>
        </w:rPr>
        <w:t>import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 Image</w:t>
      </w: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B5E36">
        <w:rPr>
          <w:rFonts w:ascii="Consolas" w:eastAsia="宋体" w:hAnsi="Consolas" w:cs="宋体"/>
          <w:color w:val="6A9955"/>
          <w:kern w:val="0"/>
          <w:szCs w:val="21"/>
        </w:rPr>
        <w:t>#im = Image.open("Images\Login_00.png")</w:t>
      </w: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B5E36">
        <w:rPr>
          <w:rFonts w:ascii="Consolas" w:eastAsia="宋体" w:hAnsi="Consolas" w:cs="宋体"/>
          <w:color w:val="D4D4D4"/>
          <w:kern w:val="0"/>
          <w:szCs w:val="21"/>
        </w:rPr>
        <w:t>im = Image.open(</w:t>
      </w:r>
      <w:r w:rsidRPr="005B5E36">
        <w:rPr>
          <w:rFonts w:ascii="Consolas" w:eastAsia="宋体" w:hAnsi="Consolas" w:cs="宋体"/>
          <w:color w:val="CE9178"/>
          <w:kern w:val="0"/>
          <w:szCs w:val="21"/>
        </w:rPr>
        <w:t>"SmallBall</w:t>
      </w:r>
      <w:r w:rsidRPr="005B5E36">
        <w:rPr>
          <w:rFonts w:ascii="Consolas" w:eastAsia="宋体" w:hAnsi="Consolas" w:cs="宋体"/>
          <w:color w:val="D7BA7D"/>
          <w:kern w:val="0"/>
          <w:szCs w:val="21"/>
        </w:rPr>
        <w:t>\\</w:t>
      </w:r>
      <w:r w:rsidRPr="005B5E36">
        <w:rPr>
          <w:rFonts w:ascii="Consolas" w:eastAsia="宋体" w:hAnsi="Consolas" w:cs="宋体"/>
          <w:color w:val="CE9178"/>
          <w:kern w:val="0"/>
          <w:szCs w:val="21"/>
        </w:rPr>
        <w:t>Image</w:t>
      </w:r>
      <w:r w:rsidRPr="005B5E36">
        <w:rPr>
          <w:rFonts w:ascii="Consolas" w:eastAsia="宋体" w:hAnsi="Consolas" w:cs="宋体"/>
          <w:color w:val="D7BA7D"/>
          <w:kern w:val="0"/>
          <w:szCs w:val="21"/>
        </w:rPr>
        <w:t>\\</w:t>
      </w:r>
      <w:r w:rsidRPr="005B5E36">
        <w:rPr>
          <w:rFonts w:ascii="Consolas" w:eastAsia="宋体" w:hAnsi="Consolas" w:cs="宋体"/>
          <w:color w:val="CE9178"/>
          <w:kern w:val="0"/>
          <w:szCs w:val="21"/>
        </w:rPr>
        <w:t>Tank_Yellow.png"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B5E36">
        <w:rPr>
          <w:rFonts w:ascii="Consolas" w:eastAsia="宋体" w:hAnsi="Consolas" w:cs="宋体"/>
          <w:color w:val="CE9178"/>
          <w:kern w:val="0"/>
          <w:szCs w:val="21"/>
        </w:rPr>
        <w:t>'''</w:t>
      </w: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B5E36">
        <w:rPr>
          <w:rFonts w:ascii="Consolas" w:eastAsia="宋体" w:hAnsi="Consolas" w:cs="宋体"/>
          <w:color w:val="CE9178"/>
          <w:kern w:val="0"/>
          <w:szCs w:val="21"/>
        </w:rPr>
        <w:t>print(im.size) ## </w:t>
      </w:r>
      <w:r w:rsidRPr="005B5E36">
        <w:rPr>
          <w:rFonts w:ascii="Consolas" w:eastAsia="宋体" w:hAnsi="Consolas" w:cs="宋体"/>
          <w:color w:val="CE9178"/>
          <w:kern w:val="0"/>
          <w:szCs w:val="21"/>
        </w:rPr>
        <w:t>打印出尺寸信息</w:t>
      </w: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B5E36">
        <w:rPr>
          <w:rFonts w:ascii="Consolas" w:eastAsia="宋体" w:hAnsi="Consolas" w:cs="宋体"/>
          <w:color w:val="CE9178"/>
          <w:kern w:val="0"/>
          <w:szCs w:val="21"/>
        </w:rPr>
        <w:t>print(im.mode)   ## </w:t>
      </w:r>
      <w:r w:rsidRPr="005B5E36">
        <w:rPr>
          <w:rFonts w:ascii="Consolas" w:eastAsia="宋体" w:hAnsi="Consolas" w:cs="宋体"/>
          <w:color w:val="CE9178"/>
          <w:kern w:val="0"/>
          <w:szCs w:val="21"/>
        </w:rPr>
        <w:t>打印出模式信息</w:t>
      </w: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B5E36">
        <w:rPr>
          <w:rFonts w:ascii="Consolas" w:eastAsia="宋体" w:hAnsi="Consolas" w:cs="宋体"/>
          <w:color w:val="CE9178"/>
          <w:kern w:val="0"/>
          <w:szCs w:val="21"/>
        </w:rPr>
        <w:t>print(im.format) ## </w:t>
      </w:r>
      <w:r w:rsidRPr="005B5E36">
        <w:rPr>
          <w:rFonts w:ascii="Consolas" w:eastAsia="宋体" w:hAnsi="Consolas" w:cs="宋体"/>
          <w:color w:val="CE9178"/>
          <w:kern w:val="0"/>
          <w:szCs w:val="21"/>
        </w:rPr>
        <w:t>打印出格式信息</w:t>
      </w: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B5E36">
        <w:rPr>
          <w:rFonts w:ascii="Consolas" w:eastAsia="宋体" w:hAnsi="Consolas" w:cs="宋体"/>
          <w:color w:val="CE9178"/>
          <w:kern w:val="0"/>
          <w:szCs w:val="21"/>
        </w:rPr>
        <w:lastRenderedPageBreak/>
        <w:t>print(im.palette)</w:t>
      </w: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B5E36">
        <w:rPr>
          <w:rFonts w:ascii="Consolas" w:eastAsia="宋体" w:hAnsi="Consolas" w:cs="宋体"/>
          <w:color w:val="CE9178"/>
          <w:kern w:val="0"/>
          <w:szCs w:val="21"/>
        </w:rPr>
        <w:t>print(im.info)</w:t>
      </w: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B5E36">
        <w:rPr>
          <w:rFonts w:ascii="Consolas" w:eastAsia="宋体" w:hAnsi="Consolas" w:cs="宋体"/>
          <w:color w:val="CE9178"/>
          <w:kern w:val="0"/>
          <w:szCs w:val="21"/>
        </w:rPr>
        <w:t>'''</w:t>
      </w: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B5E36">
        <w:rPr>
          <w:rFonts w:ascii="Consolas" w:eastAsia="宋体" w:hAnsi="Consolas" w:cs="宋体"/>
          <w:color w:val="D4D4D4"/>
          <w:kern w:val="0"/>
          <w:szCs w:val="21"/>
        </w:rPr>
        <w:t>fix = </w:t>
      </w:r>
      <w:r w:rsidRPr="005B5E36">
        <w:rPr>
          <w:rFonts w:ascii="Consolas" w:eastAsia="宋体" w:hAnsi="Consolas" w:cs="宋体"/>
          <w:color w:val="CE9178"/>
          <w:kern w:val="0"/>
          <w:szCs w:val="21"/>
        </w:rPr>
        <w:t>'Yellow_'</w:t>
      </w: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B5E36">
        <w:rPr>
          <w:rFonts w:ascii="Consolas" w:eastAsia="宋体" w:hAnsi="Consolas" w:cs="宋体"/>
          <w:color w:val="D4D4D4"/>
          <w:kern w:val="0"/>
          <w:szCs w:val="21"/>
        </w:rPr>
        <w:t>Dir = [</w:t>
      </w:r>
      <w:r w:rsidRPr="005B5E36">
        <w:rPr>
          <w:rFonts w:ascii="Consolas" w:eastAsia="宋体" w:hAnsi="Consolas" w:cs="宋体"/>
          <w:color w:val="CE9178"/>
          <w:kern w:val="0"/>
          <w:szCs w:val="21"/>
        </w:rPr>
        <w:t>'Up'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5B5E36">
        <w:rPr>
          <w:rFonts w:ascii="Consolas" w:eastAsia="宋体" w:hAnsi="Consolas" w:cs="宋体"/>
          <w:color w:val="CE9178"/>
          <w:kern w:val="0"/>
          <w:szCs w:val="21"/>
        </w:rPr>
        <w:t>'Down'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5B5E36">
        <w:rPr>
          <w:rFonts w:ascii="Consolas" w:eastAsia="宋体" w:hAnsi="Consolas" w:cs="宋体"/>
          <w:color w:val="CE9178"/>
          <w:kern w:val="0"/>
          <w:szCs w:val="21"/>
        </w:rPr>
        <w:t>'Left'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5B5E36">
        <w:rPr>
          <w:rFonts w:ascii="Consolas" w:eastAsia="宋体" w:hAnsi="Consolas" w:cs="宋体"/>
          <w:color w:val="CE9178"/>
          <w:kern w:val="0"/>
          <w:szCs w:val="21"/>
        </w:rPr>
        <w:t>'Right'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]</w:t>
      </w: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B5E3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 row </w:t>
      </w:r>
      <w:r w:rsidRPr="005B5E36">
        <w:rPr>
          <w:rFonts w:ascii="Consolas" w:eastAsia="宋体" w:hAnsi="Consolas" w:cs="宋体"/>
          <w:color w:val="C586C0"/>
          <w:kern w:val="0"/>
          <w:szCs w:val="21"/>
        </w:rPr>
        <w:t>in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B5E36">
        <w:rPr>
          <w:rFonts w:ascii="Consolas" w:eastAsia="宋体" w:hAnsi="Consolas" w:cs="宋体"/>
          <w:color w:val="DCDCAA"/>
          <w:kern w:val="0"/>
          <w:szCs w:val="21"/>
        </w:rPr>
        <w:t>range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5B5E36">
        <w:rPr>
          <w:rFonts w:ascii="Consolas" w:eastAsia="宋体" w:hAnsi="Consolas" w:cs="宋体"/>
          <w:color w:val="B5CEA8"/>
          <w:kern w:val="0"/>
          <w:szCs w:val="21"/>
        </w:rPr>
        <w:t>4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):</w:t>
      </w: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B5E3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B5E3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 col </w:t>
      </w:r>
      <w:r w:rsidRPr="005B5E36">
        <w:rPr>
          <w:rFonts w:ascii="Consolas" w:eastAsia="宋体" w:hAnsi="Consolas" w:cs="宋体"/>
          <w:color w:val="C586C0"/>
          <w:kern w:val="0"/>
          <w:szCs w:val="21"/>
        </w:rPr>
        <w:t>in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B5E36">
        <w:rPr>
          <w:rFonts w:ascii="Consolas" w:eastAsia="宋体" w:hAnsi="Consolas" w:cs="宋体"/>
          <w:color w:val="DCDCAA"/>
          <w:kern w:val="0"/>
          <w:szCs w:val="21"/>
        </w:rPr>
        <w:t>range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5B5E36">
        <w:rPr>
          <w:rFonts w:ascii="Consolas" w:eastAsia="宋体" w:hAnsi="Consolas" w:cs="宋体"/>
          <w:color w:val="B5CEA8"/>
          <w:kern w:val="0"/>
          <w:szCs w:val="21"/>
        </w:rPr>
        <w:t>2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):</w:t>
      </w: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B5E36">
        <w:rPr>
          <w:rFonts w:ascii="Consolas" w:eastAsia="宋体" w:hAnsi="Consolas" w:cs="宋体"/>
          <w:color w:val="D4D4D4"/>
          <w:kern w:val="0"/>
          <w:szCs w:val="21"/>
        </w:rPr>
        <w:t>        box = (col*</w:t>
      </w:r>
      <w:r w:rsidRPr="005B5E36">
        <w:rPr>
          <w:rFonts w:ascii="Consolas" w:eastAsia="宋体" w:hAnsi="Consolas" w:cs="宋体"/>
          <w:color w:val="B5CEA8"/>
          <w:kern w:val="0"/>
          <w:szCs w:val="21"/>
        </w:rPr>
        <w:t>48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, row*</w:t>
      </w:r>
      <w:r w:rsidRPr="005B5E36">
        <w:rPr>
          <w:rFonts w:ascii="Consolas" w:eastAsia="宋体" w:hAnsi="Consolas" w:cs="宋体"/>
          <w:color w:val="B5CEA8"/>
          <w:kern w:val="0"/>
          <w:szCs w:val="21"/>
        </w:rPr>
        <w:t>48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, (col+</w:t>
      </w:r>
      <w:r w:rsidRPr="005B5E36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)*</w:t>
      </w:r>
      <w:r w:rsidRPr="005B5E36">
        <w:rPr>
          <w:rFonts w:ascii="Consolas" w:eastAsia="宋体" w:hAnsi="Consolas" w:cs="宋体"/>
          <w:color w:val="B5CEA8"/>
          <w:kern w:val="0"/>
          <w:szCs w:val="21"/>
        </w:rPr>
        <w:t>48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5B5E36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, (row+</w:t>
      </w:r>
      <w:r w:rsidRPr="005B5E36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)*</w:t>
      </w:r>
      <w:r w:rsidRPr="005B5E36">
        <w:rPr>
          <w:rFonts w:ascii="Consolas" w:eastAsia="宋体" w:hAnsi="Consolas" w:cs="宋体"/>
          <w:color w:val="B5CEA8"/>
          <w:kern w:val="0"/>
          <w:szCs w:val="21"/>
        </w:rPr>
        <w:t>48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5B5E36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)              </w:t>
      </w:r>
      <w:r w:rsidRPr="005B5E36">
        <w:rPr>
          <w:rFonts w:ascii="Consolas" w:eastAsia="宋体" w:hAnsi="Consolas" w:cs="宋体"/>
          <w:color w:val="6A9955"/>
          <w:kern w:val="0"/>
          <w:szCs w:val="21"/>
        </w:rPr>
        <w:t>##</w:t>
      </w:r>
      <w:r w:rsidRPr="005B5E36">
        <w:rPr>
          <w:rFonts w:ascii="Consolas" w:eastAsia="宋体" w:hAnsi="Consolas" w:cs="宋体"/>
          <w:color w:val="6A9955"/>
          <w:kern w:val="0"/>
          <w:szCs w:val="21"/>
        </w:rPr>
        <w:t>确定拷贝区域大小</w:t>
      </w: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B5E36">
        <w:rPr>
          <w:rFonts w:ascii="Consolas" w:eastAsia="宋体" w:hAnsi="Consolas" w:cs="宋体"/>
          <w:color w:val="D4D4D4"/>
          <w:kern w:val="0"/>
          <w:szCs w:val="21"/>
        </w:rPr>
        <w:t>        region = im.crop(box)                   </w:t>
      </w:r>
      <w:r w:rsidRPr="005B5E36">
        <w:rPr>
          <w:rFonts w:ascii="Consolas" w:eastAsia="宋体" w:hAnsi="Consolas" w:cs="宋体"/>
          <w:color w:val="6A9955"/>
          <w:kern w:val="0"/>
          <w:szCs w:val="21"/>
        </w:rPr>
        <w:t>##</w:t>
      </w:r>
      <w:r w:rsidRPr="005B5E36">
        <w:rPr>
          <w:rFonts w:ascii="Consolas" w:eastAsia="宋体" w:hAnsi="Consolas" w:cs="宋体"/>
          <w:color w:val="6A9955"/>
          <w:kern w:val="0"/>
          <w:szCs w:val="21"/>
        </w:rPr>
        <w:t>将</w:t>
      </w:r>
      <w:r w:rsidRPr="005B5E36">
        <w:rPr>
          <w:rFonts w:ascii="Consolas" w:eastAsia="宋体" w:hAnsi="Consolas" w:cs="宋体"/>
          <w:color w:val="6A9955"/>
          <w:kern w:val="0"/>
          <w:szCs w:val="21"/>
        </w:rPr>
        <w:t>im</w:t>
      </w:r>
      <w:r w:rsidRPr="005B5E36">
        <w:rPr>
          <w:rFonts w:ascii="Consolas" w:eastAsia="宋体" w:hAnsi="Consolas" w:cs="宋体"/>
          <w:color w:val="6A9955"/>
          <w:kern w:val="0"/>
          <w:szCs w:val="21"/>
        </w:rPr>
        <w:t>表示的图片对象拷贝到</w:t>
      </w:r>
      <w:r w:rsidRPr="005B5E36">
        <w:rPr>
          <w:rFonts w:ascii="Consolas" w:eastAsia="宋体" w:hAnsi="Consolas" w:cs="宋体"/>
          <w:color w:val="6A9955"/>
          <w:kern w:val="0"/>
          <w:szCs w:val="21"/>
        </w:rPr>
        <w:t>region</w:t>
      </w:r>
      <w:r w:rsidRPr="005B5E36">
        <w:rPr>
          <w:rFonts w:ascii="Consolas" w:eastAsia="宋体" w:hAnsi="Consolas" w:cs="宋体"/>
          <w:color w:val="6A9955"/>
          <w:kern w:val="0"/>
          <w:szCs w:val="21"/>
        </w:rPr>
        <w:t>中，大小</w:t>
      </w: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B5E36">
        <w:rPr>
          <w:rFonts w:ascii="Consolas" w:eastAsia="宋体" w:hAnsi="Consolas" w:cs="宋体"/>
          <w:color w:val="D4D4D4"/>
          <w:kern w:val="0"/>
          <w:szCs w:val="21"/>
        </w:rPr>
        <w:t>        filename = fix +Dir[row] +</w:t>
      </w:r>
      <w:r w:rsidRPr="005B5E36">
        <w:rPr>
          <w:rFonts w:ascii="Consolas" w:eastAsia="宋体" w:hAnsi="Consolas" w:cs="宋体"/>
          <w:color w:val="CE9178"/>
          <w:kern w:val="0"/>
          <w:szCs w:val="21"/>
        </w:rPr>
        <w:t>'_'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+</w:t>
      </w:r>
      <w:r w:rsidRPr="005B5E36">
        <w:rPr>
          <w:rFonts w:ascii="Consolas" w:eastAsia="宋体" w:hAnsi="Consolas" w:cs="宋体"/>
          <w:color w:val="4EC9B0"/>
          <w:kern w:val="0"/>
          <w:szCs w:val="21"/>
        </w:rPr>
        <w:t>str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(col) + </w:t>
      </w:r>
      <w:r w:rsidRPr="005B5E36">
        <w:rPr>
          <w:rFonts w:ascii="Consolas" w:eastAsia="宋体" w:hAnsi="Consolas" w:cs="宋体"/>
          <w:color w:val="CE9178"/>
          <w:kern w:val="0"/>
          <w:szCs w:val="21"/>
        </w:rPr>
        <w:t>'.png'</w:t>
      </w: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B5E3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B5E36">
        <w:rPr>
          <w:rFonts w:ascii="Consolas" w:eastAsia="宋体" w:hAnsi="Consolas" w:cs="宋体"/>
          <w:color w:val="DCDCAA"/>
          <w:kern w:val="0"/>
          <w:szCs w:val="21"/>
        </w:rPr>
        <w:t>print</w:t>
      </w:r>
      <w:r w:rsidRPr="005B5E36">
        <w:rPr>
          <w:rFonts w:ascii="Consolas" w:eastAsia="宋体" w:hAnsi="Consolas" w:cs="宋体"/>
          <w:color w:val="D4D4D4"/>
          <w:kern w:val="0"/>
          <w:szCs w:val="21"/>
        </w:rPr>
        <w:t> (filename)</w:t>
      </w: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B5E36">
        <w:rPr>
          <w:rFonts w:ascii="Consolas" w:eastAsia="宋体" w:hAnsi="Consolas" w:cs="宋体"/>
          <w:color w:val="D4D4D4"/>
          <w:kern w:val="0"/>
          <w:szCs w:val="21"/>
        </w:rPr>
        <w:t>        region.save(filename)</w:t>
      </w:r>
    </w:p>
    <w:p w:rsidR="00EE2363" w:rsidRPr="005B5E36" w:rsidRDefault="00EE2363" w:rsidP="00EE2363">
      <w:pPr>
        <w:widowControl/>
        <w:shd w:val="clear" w:color="auto" w:fill="1E1E1E"/>
        <w:spacing w:line="285" w:lineRule="atLeast"/>
        <w:ind w:firstLine="480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:rsidR="00EE2363" w:rsidRDefault="00EE2363" w:rsidP="00EE2363">
      <w:pPr>
        <w:ind w:firstLine="480"/>
      </w:pPr>
      <w:r>
        <w:rPr>
          <w:rFonts w:hint="eastAsia"/>
          <w:noProof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3682265</wp:posOffset>
            </wp:positionH>
            <wp:positionV relativeFrom="paragraph">
              <wp:posOffset>738916</wp:posOffset>
            </wp:positionV>
            <wp:extent cx="1612900" cy="1612900"/>
            <wp:effectExtent l="0" t="0" r="0" b="6350"/>
            <wp:wrapTopAndBottom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Yellow_Down_1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12900" cy="16129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noProof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1858645</wp:posOffset>
            </wp:positionH>
            <wp:positionV relativeFrom="paragraph">
              <wp:posOffset>770890</wp:posOffset>
            </wp:positionV>
            <wp:extent cx="1612900" cy="1612900"/>
            <wp:effectExtent l="0" t="0" r="0" b="6350"/>
            <wp:wrapTopAndBottom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Yellow_Down_0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12900" cy="16129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noProof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225517</wp:posOffset>
            </wp:positionH>
            <wp:positionV relativeFrom="paragraph">
              <wp:posOffset>316535</wp:posOffset>
            </wp:positionV>
            <wp:extent cx="1219048" cy="2438095"/>
            <wp:effectExtent l="0" t="0" r="635" b="635"/>
            <wp:wrapTopAndBottom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ank_Yellow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19048" cy="2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EE2363" w:rsidRDefault="00EE2363" w:rsidP="00EE2363">
      <w:pPr>
        <w:ind w:firstLine="480"/>
      </w:pPr>
    </w:p>
    <w:p w:rsidR="00EE2363" w:rsidRDefault="00EE2363" w:rsidP="00EE2363">
      <w:pPr>
        <w:ind w:firstLine="480"/>
      </w:pPr>
    </w:p>
    <w:p w:rsidR="00EE2363" w:rsidRDefault="00EE2363" w:rsidP="00EE2363">
      <w:pPr>
        <w:ind w:firstLine="480"/>
      </w:pPr>
    </w:p>
    <w:p w:rsidR="00EE2363" w:rsidRDefault="00E92061" w:rsidP="00EE2363">
      <w:pPr>
        <w:ind w:firstLine="480"/>
      </w:pPr>
      <w:r>
        <w:rPr>
          <w:rFonts w:hint="eastAsia"/>
          <w:noProof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1938104</wp:posOffset>
            </wp:positionH>
            <wp:positionV relativeFrom="paragraph">
              <wp:posOffset>1744194</wp:posOffset>
            </wp:positionV>
            <wp:extent cx="447675" cy="447675"/>
            <wp:effectExtent l="0" t="0" r="9525" b="9525"/>
            <wp:wrapTopAndBottom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Yellow_Right_0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7675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E2363">
        <w:rPr>
          <w:rFonts w:hint="eastAsia"/>
          <w:noProof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3460115</wp:posOffset>
            </wp:positionH>
            <wp:positionV relativeFrom="paragraph">
              <wp:posOffset>1770380</wp:posOffset>
            </wp:positionV>
            <wp:extent cx="447675" cy="447675"/>
            <wp:effectExtent l="0" t="0" r="9525" b="9525"/>
            <wp:wrapTopAndBottom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Yellow_Left_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7675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E2363">
        <w:rPr>
          <w:rFonts w:hint="eastAsia"/>
          <w:noProof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2672726</wp:posOffset>
            </wp:positionH>
            <wp:positionV relativeFrom="paragraph">
              <wp:posOffset>1717187</wp:posOffset>
            </wp:positionV>
            <wp:extent cx="447675" cy="447675"/>
            <wp:effectExtent l="0" t="0" r="9525" b="9525"/>
            <wp:wrapTopAndBottom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Yellow_Up_1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7675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E2363">
        <w:rPr>
          <w:rFonts w:hint="eastAsia"/>
          <w:noProof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1917065</wp:posOffset>
            </wp:positionH>
            <wp:positionV relativeFrom="paragraph">
              <wp:posOffset>-1385570</wp:posOffset>
            </wp:positionV>
            <wp:extent cx="1568450" cy="1568450"/>
            <wp:effectExtent l="0" t="0" r="0" b="0"/>
            <wp:wrapTopAndBottom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Yellow_Left_0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8450" cy="1568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E2363">
        <w:rPr>
          <w:rFonts w:hint="eastAsia"/>
          <w:noProof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304800</wp:posOffset>
            </wp:positionH>
            <wp:positionV relativeFrom="paragraph">
              <wp:posOffset>1659255</wp:posOffset>
            </wp:positionV>
            <wp:extent cx="447675" cy="447675"/>
            <wp:effectExtent l="0" t="0" r="9525" b="9525"/>
            <wp:wrapSquare wrapText="bothSides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Yellow_Right_1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7675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E2363">
        <w:rPr>
          <w:rFonts w:hint="eastAsia"/>
          <w:noProof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1182370</wp:posOffset>
            </wp:positionH>
            <wp:positionV relativeFrom="paragraph">
              <wp:posOffset>1659255</wp:posOffset>
            </wp:positionV>
            <wp:extent cx="447675" cy="447675"/>
            <wp:effectExtent l="0" t="0" r="9525" b="9525"/>
            <wp:wrapTopAndBottom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Yellow_Up_0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7675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EE2363" w:rsidRDefault="00EE2363" w:rsidP="00EE2363">
      <w:pPr>
        <w:ind w:firstLine="480"/>
      </w:pPr>
    </w:p>
    <w:p w:rsidR="00E92061" w:rsidRDefault="00E92061" w:rsidP="00E92061">
      <w:pPr>
        <w:pStyle w:val="1"/>
        <w:ind w:firstLine="880"/>
      </w:pPr>
      <w:r>
        <w:rPr>
          <w:rFonts w:hint="eastAsia"/>
        </w:rPr>
        <w:lastRenderedPageBreak/>
        <w:t>场地测试一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from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tkinter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import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*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img_Brick =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None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img_Iron=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None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Tank_Left =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None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Tank_Right =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None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class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4EC9B0"/>
          <w:kern w:val="0"/>
          <w:sz w:val="21"/>
          <w:szCs w:val="21"/>
        </w:rPr>
        <w:t>Tank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()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    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定义坦克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    '''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DCDCAA"/>
          <w:kern w:val="0"/>
          <w:sz w:val="21"/>
          <w:szCs w:val="21"/>
        </w:rPr>
        <w:t>__init__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canvas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x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00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y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50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color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blue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保存画板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canvas = canvas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保存小球颜色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color = color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保存左上角坐标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x = x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y = y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球拍宽度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width =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48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height =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48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X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方向的步长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Step =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5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dy =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获取画布的宽度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self.CancasWidth = self.canvas.winfo_width(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draw(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画板绑定键盘的任何事件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self.canvas.bind(self.id,'&lt;Key&gt;', self.AnyKey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canvas.bind_all(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&lt;Key&gt;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AnyKey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StepCount =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1D468C">
        <w:rPr>
          <w:rFonts w:ascii="Consolas" w:eastAsia="宋体" w:hAnsi="Consolas" w:cs="宋体"/>
          <w:color w:val="DCDCAA"/>
          <w:kern w:val="0"/>
          <w:sz w:val="21"/>
          <w:szCs w:val="21"/>
        </w:rPr>
        <w:t>@</w:t>
      </w:r>
      <w:r w:rsidRPr="001D468C">
        <w:rPr>
          <w:rFonts w:ascii="Consolas" w:eastAsia="宋体" w:hAnsi="Consolas" w:cs="宋体"/>
          <w:color w:val="4EC9B0"/>
          <w:kern w:val="0"/>
          <w:sz w:val="21"/>
          <w:szCs w:val="21"/>
        </w:rPr>
        <w:t>property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DCDCAA"/>
          <w:kern w:val="0"/>
          <w:sz w:val="21"/>
          <w:szCs w:val="21"/>
        </w:rPr>
        <w:t>CancasWidth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lastRenderedPageBreak/>
        <w:t>        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取画布宽度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'''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return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canvas.winfo_width(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1D468C">
        <w:rPr>
          <w:rFonts w:ascii="Consolas" w:eastAsia="宋体" w:hAnsi="Consolas" w:cs="宋体"/>
          <w:color w:val="DCDCAA"/>
          <w:kern w:val="0"/>
          <w:sz w:val="21"/>
          <w:szCs w:val="21"/>
        </w:rPr>
        <w:t>@</w:t>
      </w:r>
      <w:r w:rsidRPr="001D468C">
        <w:rPr>
          <w:rFonts w:ascii="Consolas" w:eastAsia="宋体" w:hAnsi="Consolas" w:cs="宋体"/>
          <w:color w:val="4EC9B0"/>
          <w:kern w:val="0"/>
          <w:sz w:val="21"/>
          <w:szCs w:val="21"/>
        </w:rPr>
        <w:t>property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DCDCAA"/>
          <w:kern w:val="0"/>
          <w:sz w:val="21"/>
          <w:szCs w:val="21"/>
        </w:rPr>
        <w:t>CancasHeight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取画布高度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'''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return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canvas.winfo_height(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DCDCAA"/>
          <w:kern w:val="0"/>
          <w:sz w:val="21"/>
          <w:szCs w:val="21"/>
        </w:rPr>
        <w:t>AnyKey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event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''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响应键盘事件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        '''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不是左右键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则不处理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(event.keysym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in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[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Left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Right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Up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Down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])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 if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三元表达式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更换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两幅图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StepCount =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StepCount ==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els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计算新左上角坐标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和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  X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方向的步长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左右方向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    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event.keysym == 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Right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: 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dy =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已经到达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右边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x+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width &gt;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CancasWidth)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x =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CancasWidth -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width 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不动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eli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event.keysym == 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Left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print ('event.keysym == Left',self._dx ,self.Step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dx = (-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 *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dy =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已经到达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左边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x &lt;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x =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不动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上下方向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event.keysym == 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Down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: 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dy =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lastRenderedPageBreak/>
        <w:t>        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已经到达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右边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y+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height &gt;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CancasHeight)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y =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CancasHeight -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height 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不动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dy =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eli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event.keysym == 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Up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print ('event.keysym == Left',self._dx ,self.Step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dy = (-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 *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Step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dx =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如果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已经到达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左边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(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y &lt;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y =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不动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dy =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获取图形项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 gettags(self, *args)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：获取指定图形项的所有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tag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。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修改图形项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  itemconfig(item, **options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--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修改指定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 item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的选项的当前值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-- item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可以是单个画布对象的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 ID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，也可以是某个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 Tag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canvas.itemconfig(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id,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imag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= </w:t>
      </w:r>
      <w:r w:rsidRPr="001D468C">
        <w:rPr>
          <w:rFonts w:ascii="Consolas" w:eastAsia="宋体" w:hAnsi="Consolas" w:cs="宋体"/>
          <w:color w:val="DCDCAA"/>
          <w:kern w:val="0"/>
          <w:sz w:val="21"/>
          <w:szCs w:val="21"/>
        </w:rPr>
        <w:t>eval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Tank_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+ event.keysym +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_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+</w:t>
      </w:r>
      <w:r w:rsidRPr="001D468C">
        <w:rPr>
          <w:rFonts w:ascii="Consolas" w:eastAsia="宋体" w:hAnsi="Consolas" w:cs="宋体"/>
          <w:color w:val="4EC9B0"/>
          <w:kern w:val="0"/>
          <w:sz w:val="21"/>
          <w:szCs w:val="21"/>
        </w:rPr>
        <w:t>str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StepCount) ))    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x +=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dx                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y +=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dy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move(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DCDCAA"/>
          <w:kern w:val="0"/>
          <w:sz w:val="21"/>
          <w:szCs w:val="21"/>
        </w:rPr>
        <w:t>draw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self.id = self.canvas.create_rectangle(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    self._x, self._y, self._x+self.width, self._y+self.height, fill=self.color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id =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canvas.create_image((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x,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y),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imag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= Tank_Left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DCDCAA"/>
          <w:kern w:val="0"/>
          <w:sz w:val="21"/>
          <w:szCs w:val="21"/>
        </w:rPr>
        <w:t>mov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print (self.id, self._x, self._y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canvas.moveto(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id,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x, 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sel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._y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关卡一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de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DCDCAA"/>
          <w:kern w:val="0"/>
          <w:sz w:val="21"/>
          <w:szCs w:val="21"/>
        </w:rPr>
        <w:t>stage1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canvas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)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for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x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in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[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6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7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8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9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]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for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y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in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[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5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6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7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8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9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0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7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8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9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0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1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]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canvas.create_image(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+ x *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+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+ y *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+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imag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= img_Brick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for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x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in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[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0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1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5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]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for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y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in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[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5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6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7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8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1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5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6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7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8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9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0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]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canvas.create_image(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+ x *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+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+ y *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+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imag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= img_Brick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lastRenderedPageBreak/>
        <w:t>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for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x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in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[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5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6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7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8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9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0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1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]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for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y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in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[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]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canvas.create_image(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+ x *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+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+ y *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+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imag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= img_Brick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for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x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in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[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]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for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y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in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[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6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7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]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canvas.create_image(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+ x *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+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+ y *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+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imag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= img_Brick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for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x, y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in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[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1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 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 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 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 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1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 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 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1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5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 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5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]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canvas.create_image(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+ x *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+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+ y *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+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imag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= img_Brick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for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x, y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in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[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 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 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6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 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6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 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7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 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7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 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 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5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]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canvas.create_image(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+ x *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+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+ y *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+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imag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= img_Iron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if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__name__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== 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__main__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:  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 = Tk(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.geometry(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630x630+100+100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mycanvas = Canvas(win, 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width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00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height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00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bg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white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mycanvas.pack(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fill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both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expand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569CD6"/>
          <w:kern w:val="0"/>
          <w:sz w:val="21"/>
          <w:szCs w:val="21"/>
        </w:rPr>
        <w:t>Tru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img_Background = PhotoImage(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1D468C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background.png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mycanvas.create_image(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15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15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imag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= img_Background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img_Tree = PhotoImage(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1D468C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scene</w:t>
      </w:r>
      <w:r w:rsidRPr="001D468C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Tree.png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for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x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in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DCDCAA"/>
          <w:kern w:val="0"/>
          <w:sz w:val="21"/>
          <w:szCs w:val="21"/>
        </w:rPr>
        <w:t>rang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48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+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for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y </w:t>
      </w:r>
      <w:r w:rsidRPr="001D468C">
        <w:rPr>
          <w:rFonts w:ascii="Consolas" w:eastAsia="宋体" w:hAnsi="Consolas" w:cs="宋体"/>
          <w:color w:val="C586C0"/>
          <w:kern w:val="0"/>
          <w:sz w:val="21"/>
          <w:szCs w:val="21"/>
        </w:rPr>
        <w:t>in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</w:t>
      </w:r>
      <w:r w:rsidRPr="001D468C">
        <w:rPr>
          <w:rFonts w:ascii="Consolas" w:eastAsia="宋体" w:hAnsi="Consolas" w:cs="宋体"/>
          <w:color w:val="DCDCAA"/>
          <w:kern w:val="0"/>
          <w:sz w:val="21"/>
          <w:szCs w:val="21"/>
        </w:rPr>
        <w:t>rang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0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48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+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: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        mycanvas.create_image(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+ x *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+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6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+ y * 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+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6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imag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= img_Tree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img_Home = PhotoImage(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1D468C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home1.png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mycanvas.create_image((315,315),image = img_Home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mycanvas.create_image((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15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630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-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-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,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imag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= img_Home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img_Brick = PhotoImage(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1D468C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scene</w:t>
      </w:r>
      <w:r w:rsidRPr="001D468C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brick.png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img_Iron  = PhotoImage(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1D468C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scene</w:t>
      </w:r>
      <w:r w:rsidRPr="001D468C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Iron.png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stage1(mycanvas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_Left_0 = PhotoImage(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1D468C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Yellow_Left_0.png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_Left_1 = PhotoImage(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1D468C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Yellow_Left_1.png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_Right_0 = PhotoImage(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1D468C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Yellow_Right_0.png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_Right_1= PhotoImage(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1D468C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Yellow_Right_1.png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_Up_0 = PhotoImage(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1D468C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Yellow_Up_0.png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_Up_1 = PhotoImage(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1D468C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Yellow_Up_1.png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_Down_0 = PhotoImage(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1D468C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Yellow_Down_0.png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_Down_1= PhotoImage(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file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Image</w:t>
      </w:r>
      <w:r w:rsidRPr="001D468C">
        <w:rPr>
          <w:rFonts w:ascii="Consolas" w:eastAsia="宋体" w:hAnsi="Consolas" w:cs="宋体"/>
          <w:color w:val="D7BA7D"/>
          <w:kern w:val="0"/>
          <w:sz w:val="21"/>
          <w:szCs w:val="21"/>
        </w:rPr>
        <w:t>\\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Yellow_Down_1.png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mycanvas.create_image((0,0),image = img_Background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.update(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tank = Tank(mycanvas, 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x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+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24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 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y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=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3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+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12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*</w:t>
      </w:r>
      <w:r w:rsidRPr="001D468C">
        <w:rPr>
          <w:rFonts w:ascii="Consolas" w:eastAsia="宋体" w:hAnsi="Consolas" w:cs="宋体"/>
          <w:color w:val="B5CEA8"/>
          <w:kern w:val="0"/>
          <w:sz w:val="21"/>
          <w:szCs w:val="21"/>
        </w:rPr>
        <w:t>48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,</w:t>
      </w:r>
      <w:r w:rsidRPr="001D468C">
        <w:rPr>
          <w:rFonts w:ascii="Consolas" w:eastAsia="宋体" w:hAnsi="Consolas" w:cs="宋体"/>
          <w:color w:val="9CDCFE"/>
          <w:kern w:val="0"/>
          <w:sz w:val="21"/>
          <w:szCs w:val="21"/>
        </w:rPr>
        <w:t>color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=</w:t>
      </w:r>
      <w:r w:rsidRPr="001D468C">
        <w:rPr>
          <w:rFonts w:ascii="Consolas" w:eastAsia="宋体" w:hAnsi="Consolas" w:cs="宋体"/>
          <w:color w:val="CE9178"/>
          <w:kern w:val="0"/>
          <w:sz w:val="21"/>
          <w:szCs w:val="21"/>
        </w:rPr>
        <w:t>'red'</w:t>
      </w: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</w:t>
      </w:r>
      <w:r w:rsidRPr="001D468C">
        <w:rPr>
          <w:rFonts w:ascii="Consolas" w:eastAsia="宋体" w:hAnsi="Consolas" w:cs="宋体"/>
          <w:color w:val="6A9955"/>
          <w:kern w:val="0"/>
          <w:sz w:val="21"/>
          <w:szCs w:val="21"/>
        </w:rPr>
        <w:t>#tank1 = Tank(mycanvas, x=100, y=150,color ='red'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r w:rsidRPr="001D468C">
        <w:rPr>
          <w:rFonts w:ascii="Consolas" w:eastAsia="宋体" w:hAnsi="Consolas" w:cs="宋体"/>
          <w:color w:val="D4D4D4"/>
          <w:kern w:val="0"/>
          <w:sz w:val="21"/>
          <w:szCs w:val="21"/>
        </w:rPr>
        <w:t>    win.mainloop()</w:t>
      </w:r>
    </w:p>
    <w:p w:rsidR="001D468C" w:rsidRPr="001D468C" w:rsidRDefault="001D468C" w:rsidP="001D468C">
      <w:pPr>
        <w:widowControl/>
        <w:shd w:val="clear" w:color="auto" w:fill="1E1E1E"/>
        <w:spacing w:line="285" w:lineRule="atLeast"/>
        <w:ind w:firstLineChars="0" w:firstLine="42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</w:p>
    <w:p w:rsidR="00E92061" w:rsidRPr="00E92061" w:rsidRDefault="00E92061" w:rsidP="00E92061">
      <w:pPr>
        <w:widowControl/>
        <w:shd w:val="clear" w:color="auto" w:fill="1E1E1E"/>
        <w:spacing w:line="285" w:lineRule="atLeast"/>
        <w:ind w:firstLineChars="0" w:firstLine="420"/>
        <w:jc w:val="left"/>
        <w:rPr>
          <w:rFonts w:ascii="Consolas" w:eastAsia="宋体" w:hAnsi="Consolas" w:cs="宋体"/>
          <w:color w:val="D4D4D4"/>
          <w:kern w:val="0"/>
          <w:sz w:val="21"/>
          <w:szCs w:val="21"/>
        </w:rPr>
      </w:pPr>
      <w:bookmarkStart w:id="0" w:name="_GoBack"/>
      <w:bookmarkEnd w:id="0"/>
    </w:p>
    <w:p w:rsidR="00E92061" w:rsidRPr="00EE2363" w:rsidRDefault="00E92061" w:rsidP="00E92061">
      <w:pPr>
        <w:ind w:firstLineChars="0" w:firstLine="0"/>
      </w:pPr>
      <w:r>
        <w:rPr>
          <w:noProof/>
        </w:rPr>
        <w:lastRenderedPageBreak/>
        <w:drawing>
          <wp:anchor distT="0" distB="0" distL="114300" distR="114300" simplePos="0" relativeHeight="251677696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0</wp:posOffset>
            </wp:positionV>
            <wp:extent cx="6840855" cy="7172960"/>
            <wp:effectExtent l="0" t="0" r="0" b="8890"/>
            <wp:wrapTopAndBottom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71729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sectPr w:rsidR="00E92061" w:rsidRPr="00EE2363" w:rsidSect="00FB622D">
      <w:headerReference w:type="even" r:id="rId28"/>
      <w:headerReference w:type="default" r:id="rId29"/>
      <w:footerReference w:type="even" r:id="rId30"/>
      <w:footerReference w:type="default" r:id="rId31"/>
      <w:headerReference w:type="first" r:id="rId32"/>
      <w:footerReference w:type="first" r:id="rId33"/>
      <w:pgSz w:w="11906" w:h="16838"/>
      <w:pgMar w:top="1440" w:right="282" w:bottom="1440" w:left="85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33955" w:rsidRDefault="00833955" w:rsidP="000C40B0">
      <w:pPr>
        <w:spacing w:line="240" w:lineRule="auto"/>
        <w:ind w:firstLine="480"/>
      </w:pPr>
      <w:r>
        <w:separator/>
      </w:r>
    </w:p>
  </w:endnote>
  <w:endnote w:type="continuationSeparator" w:id="0">
    <w:p w:rsidR="00833955" w:rsidRDefault="00833955" w:rsidP="000C40B0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90816" w:rsidRDefault="00E90816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90816" w:rsidRDefault="00E90816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90816" w:rsidRDefault="00E90816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33955" w:rsidRDefault="00833955" w:rsidP="000C40B0">
      <w:pPr>
        <w:spacing w:line="240" w:lineRule="auto"/>
        <w:ind w:firstLine="480"/>
      </w:pPr>
      <w:r>
        <w:separator/>
      </w:r>
    </w:p>
  </w:footnote>
  <w:footnote w:type="continuationSeparator" w:id="0">
    <w:p w:rsidR="00833955" w:rsidRDefault="00833955" w:rsidP="000C40B0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90816" w:rsidRDefault="00E90816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90816" w:rsidRDefault="00E90816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90816" w:rsidRDefault="00E90816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E711C01"/>
    <w:multiLevelType w:val="hybridMultilevel"/>
    <w:tmpl w:val="1932EB86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5EA23ADA"/>
    <w:multiLevelType w:val="hybridMultilevel"/>
    <w:tmpl w:val="733C2ADA"/>
    <w:lvl w:ilvl="0" w:tplc="8D7677B8">
      <w:start w:val="1"/>
      <w:numFmt w:val="decimal"/>
      <w:lvlText w:val="%1、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32EE"/>
    <w:rsid w:val="00026962"/>
    <w:rsid w:val="000C40B0"/>
    <w:rsid w:val="0015287C"/>
    <w:rsid w:val="001D468C"/>
    <w:rsid w:val="003F5AD4"/>
    <w:rsid w:val="0041042F"/>
    <w:rsid w:val="004A6037"/>
    <w:rsid w:val="0051221D"/>
    <w:rsid w:val="0053604B"/>
    <w:rsid w:val="005619DA"/>
    <w:rsid w:val="005861E5"/>
    <w:rsid w:val="00597738"/>
    <w:rsid w:val="005F2B63"/>
    <w:rsid w:val="006175A3"/>
    <w:rsid w:val="00635779"/>
    <w:rsid w:val="006D0418"/>
    <w:rsid w:val="008010DA"/>
    <w:rsid w:val="00827E4D"/>
    <w:rsid w:val="00833955"/>
    <w:rsid w:val="00892A3F"/>
    <w:rsid w:val="009B5BE9"/>
    <w:rsid w:val="00AD7F88"/>
    <w:rsid w:val="00AE4E34"/>
    <w:rsid w:val="00B4798F"/>
    <w:rsid w:val="00B9104E"/>
    <w:rsid w:val="00BB7082"/>
    <w:rsid w:val="00D0073B"/>
    <w:rsid w:val="00D06C45"/>
    <w:rsid w:val="00DA32EE"/>
    <w:rsid w:val="00E2582B"/>
    <w:rsid w:val="00E90816"/>
    <w:rsid w:val="00E92061"/>
    <w:rsid w:val="00E92517"/>
    <w:rsid w:val="00EE2363"/>
    <w:rsid w:val="00EF6627"/>
    <w:rsid w:val="00FB62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2239161"/>
  <w15:chartTrackingRefBased/>
  <w15:docId w15:val="{9CAC3C5B-E046-4E8E-A45D-3C497C88F4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40B0"/>
    <w:pPr>
      <w:widowControl w:val="0"/>
      <w:spacing w:line="360" w:lineRule="exact"/>
      <w:ind w:firstLineChars="200" w:firstLine="200"/>
      <w:jc w:val="both"/>
    </w:pPr>
    <w:rPr>
      <w:sz w:val="24"/>
    </w:rPr>
  </w:style>
  <w:style w:type="paragraph" w:styleId="1">
    <w:name w:val="heading 1"/>
    <w:basedOn w:val="a"/>
    <w:next w:val="a"/>
    <w:link w:val="10"/>
    <w:uiPriority w:val="9"/>
    <w:qFormat/>
    <w:rsid w:val="00FB62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B622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B622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B622D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FB622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B622D"/>
    <w:rPr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0C40B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C40B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C40B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C40B0"/>
    <w:rPr>
      <w:sz w:val="18"/>
      <w:szCs w:val="18"/>
    </w:rPr>
  </w:style>
  <w:style w:type="paragraph" w:styleId="a7">
    <w:name w:val="List Paragraph"/>
    <w:basedOn w:val="a"/>
    <w:uiPriority w:val="34"/>
    <w:qFormat/>
    <w:rsid w:val="00635779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898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97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25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0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9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8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1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2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3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2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83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0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19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89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66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8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97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4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0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56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89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44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34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17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52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51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0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0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26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93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1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9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52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4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4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55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1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4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2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8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67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83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02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04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55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33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17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00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45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3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91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0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78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00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5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62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6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52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10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2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8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8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22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72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59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0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4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75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8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44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56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85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07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4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91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7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8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30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416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84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14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3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16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7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23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35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8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3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5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09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0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04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9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9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76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20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49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8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2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71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80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48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4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53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0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10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5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82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9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2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5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7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0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66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61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8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56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0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8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8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42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1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8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53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9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8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1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8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12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5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75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6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38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1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5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4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70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6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86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54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31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4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6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9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17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7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1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1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8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7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49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6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2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47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56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00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5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1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0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84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14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63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4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0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20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2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8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8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2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8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5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8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29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94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16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15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3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67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66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8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00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92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1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54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78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0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11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2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4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1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4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37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35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23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83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31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1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9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98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71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15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0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42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10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02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3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6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36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36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03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4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5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99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9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56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3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89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55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06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05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53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9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6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30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9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0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22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590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423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5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51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0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02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8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97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552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893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056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6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8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2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4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9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45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66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23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89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726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45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2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5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86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05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97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35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6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19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7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7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8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3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9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30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5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76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5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8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196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702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772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41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332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17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64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1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1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4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8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1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77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42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16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8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2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44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7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05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72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7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1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8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7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8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4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50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5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3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51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6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7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16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65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44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1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87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5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25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1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58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2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2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2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15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3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5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63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56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72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3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2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9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47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3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9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64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05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0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17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65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2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7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50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0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0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41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2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40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8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74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4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42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27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1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0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79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93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36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1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1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8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21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9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8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77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7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8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7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15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0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56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29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5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83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99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02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2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2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5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3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43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8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0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33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22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70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72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76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74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2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9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97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8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91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4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51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962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0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295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098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982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54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71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11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7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7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7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3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3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9310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537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461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993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109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688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051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682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47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3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9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9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85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20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1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2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3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09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1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8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45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02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36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0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9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86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1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2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47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6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8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3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0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87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09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22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56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24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52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5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91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7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1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4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50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74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33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39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46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7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8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29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0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5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1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89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55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8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82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9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65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65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54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7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82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14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69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6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21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9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86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13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56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26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87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09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1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0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62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8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47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70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0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58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44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46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08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94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94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38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96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1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030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54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4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90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45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5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00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59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8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7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66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66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86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3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98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79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45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66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4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34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6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4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5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16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4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97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09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1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0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2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9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5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71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77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86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2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11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3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31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8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72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41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8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0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8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93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17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05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29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6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42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80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29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83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6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0067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835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483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93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8663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248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8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6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8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32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24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46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0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15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060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18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6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01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5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15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8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49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1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63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09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0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36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8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7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0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2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3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44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3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33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64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89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9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44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7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02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1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2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2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63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1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0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54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26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4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26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0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06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1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6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4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31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84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86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76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42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0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00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9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14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81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61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5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27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72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7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17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0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1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04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4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12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9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4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9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0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95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58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22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2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11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1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63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69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47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15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5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9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43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96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8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9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4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05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7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2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1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75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8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8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5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2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6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44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6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3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5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8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1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81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41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46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9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87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25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5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0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7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9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14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86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0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77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77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69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10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0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9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62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4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76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889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1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7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90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89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3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65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22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01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57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25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3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99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65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77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7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9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0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31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23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54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7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4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5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2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92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93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3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7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15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531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55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94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1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98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0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5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29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6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9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79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85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5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72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40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4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56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1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17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8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67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82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20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9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6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73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73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79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16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237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2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1320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16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2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8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0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5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7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6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16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44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04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36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4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1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42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864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592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809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8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54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2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1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4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46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5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03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2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6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5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30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5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8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35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6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0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16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3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2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94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39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22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6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3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36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8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06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86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2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1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8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90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9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5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52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5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75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3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7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5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56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2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55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7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1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5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00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80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22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4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7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16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1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15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1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65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09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1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5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03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25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23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36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71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2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35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9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39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2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01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25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49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8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1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88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61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22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0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83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9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0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95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893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278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620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2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49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42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8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97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18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7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0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7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92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74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96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0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51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68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1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26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4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9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9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95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2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8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1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98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10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4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5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50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26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86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50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48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3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84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75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98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24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6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9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1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2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96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9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04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3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14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1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2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51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6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72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9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80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12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42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5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3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16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7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57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95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72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19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6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30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2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10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97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44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23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3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35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0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09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2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92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8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2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0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7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9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64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65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83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3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96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05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9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2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5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5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5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30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5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79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22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29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.vsdx"/><Relationship Id="rId23" Type="http://schemas.openxmlformats.org/officeDocument/2006/relationships/image" Target="media/image13.png"/><Relationship Id="rId28" Type="http://schemas.openxmlformats.org/officeDocument/2006/relationships/header" Target="header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9.png"/><Relationship Id="rId31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footer" Target="footer1.xml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C1F527-5D51-4963-AB3B-B52513F9B5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4</Pages>
  <Words>4793</Words>
  <Characters>27324</Characters>
  <Application>Microsoft Office Word</Application>
  <DocSecurity>0</DocSecurity>
  <Lines>227</Lines>
  <Paragraphs>64</Paragraphs>
  <ScaleCrop>false</ScaleCrop>
  <Company>P R C</Company>
  <LinksUpToDate>false</LinksUpToDate>
  <CharactersWithSpaces>320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</cp:revision>
  <dcterms:created xsi:type="dcterms:W3CDTF">2021-04-18T15:24:00Z</dcterms:created>
  <dcterms:modified xsi:type="dcterms:W3CDTF">2021-04-19T09:23:00Z</dcterms:modified>
</cp:coreProperties>
</file>